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43"/>
  </p:notesMasterIdLst>
  <p:handoutMasterIdLst>
    <p:handoutMasterId r:id="rId4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8" r:id="rId10"/>
    <p:sldId id="266" r:id="rId11"/>
    <p:sldId id="267" r:id="rId12"/>
    <p:sldId id="304" r:id="rId13"/>
    <p:sldId id="269" r:id="rId14"/>
    <p:sldId id="290" r:id="rId15"/>
    <p:sldId id="289" r:id="rId16"/>
    <p:sldId id="297" r:id="rId17"/>
    <p:sldId id="273" r:id="rId18"/>
    <p:sldId id="275" r:id="rId19"/>
    <p:sldId id="276" r:id="rId20"/>
    <p:sldId id="274" r:id="rId21"/>
    <p:sldId id="278" r:id="rId22"/>
    <p:sldId id="283" r:id="rId23"/>
    <p:sldId id="301" r:id="rId24"/>
    <p:sldId id="277" r:id="rId25"/>
    <p:sldId id="281" r:id="rId26"/>
    <p:sldId id="303" r:id="rId27"/>
    <p:sldId id="284" r:id="rId28"/>
    <p:sldId id="287" r:id="rId29"/>
    <p:sldId id="285" r:id="rId30"/>
    <p:sldId id="286" r:id="rId31"/>
    <p:sldId id="299" r:id="rId32"/>
    <p:sldId id="288" r:id="rId33"/>
    <p:sldId id="292" r:id="rId34"/>
    <p:sldId id="291" r:id="rId35"/>
    <p:sldId id="293" r:id="rId36"/>
    <p:sldId id="294" r:id="rId37"/>
    <p:sldId id="295" r:id="rId38"/>
    <p:sldId id="298" r:id="rId39"/>
    <p:sldId id="302" r:id="rId40"/>
    <p:sldId id="296" r:id="rId41"/>
    <p:sldId id="271" r:id="rId42"/>
  </p:sldIdLst>
  <p:sldSz cx="12192000" cy="6858000"/>
  <p:notesSz cx="6865938" cy="999807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48" userDrawn="1">
          <p15:clr>
            <a:srgbClr val="A4A3A4"/>
          </p15:clr>
        </p15:guide>
        <p15:guide id="2" pos="216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E5FF"/>
    <a:srgbClr val="FFDDD9"/>
    <a:srgbClr val="99FFCC"/>
    <a:srgbClr val="F8F8F8"/>
    <a:srgbClr val="00FF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0" autoAdjust="0"/>
    <p:restoredTop sz="89528" autoAdjust="0"/>
  </p:normalViewPr>
  <p:slideViewPr>
    <p:cSldViewPr>
      <p:cViewPr varScale="1">
        <p:scale>
          <a:sx n="100" d="100"/>
          <a:sy n="100" d="100"/>
        </p:scale>
        <p:origin x="678" y="9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9" d="100"/>
          <a:sy n="79" d="100"/>
        </p:scale>
        <p:origin x="3990" y="102"/>
      </p:cViewPr>
      <p:guideLst>
        <p:guide orient="horz" pos="3148"/>
        <p:guide pos="216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aurence Barker" userId="3d529807eb1393ed" providerId="LiveId" clId="{E6C8DADA-18CC-42DA-AD0D-1FD7D44AC419}"/>
    <pc:docChg chg="custSel modSld">
      <pc:chgData name="Laurence Barker" userId="3d529807eb1393ed" providerId="LiveId" clId="{E6C8DADA-18CC-42DA-AD0D-1FD7D44AC419}" dt="2018-05-15T21:51:47.565" v="139" actId="20577"/>
      <pc:docMkLst>
        <pc:docMk/>
      </pc:docMkLst>
      <pc:sldChg chg="addSp delSp modSp">
        <pc:chgData name="Laurence Barker" userId="3d529807eb1393ed" providerId="LiveId" clId="{E6C8DADA-18CC-42DA-AD0D-1FD7D44AC419}" dt="2018-05-15T21:51:47.565" v="139" actId="20577"/>
        <pc:sldMkLst>
          <pc:docMk/>
          <pc:sldMk cId="823506280" sldId="258"/>
        </pc:sldMkLst>
        <pc:spChg chg="mod">
          <ac:chgData name="Laurence Barker" userId="3d529807eb1393ed" providerId="LiveId" clId="{E6C8DADA-18CC-42DA-AD0D-1FD7D44AC419}" dt="2018-05-15T21:51:47.565" v="139" actId="20577"/>
          <ac:spMkLst>
            <pc:docMk/>
            <pc:sldMk cId="823506280" sldId="258"/>
            <ac:spMk id="3" creationId="{00000000-0000-0000-0000-000000000000}"/>
          </ac:spMkLst>
        </pc:spChg>
        <pc:spChg chg="mod">
          <ac:chgData name="Laurence Barker" userId="3d529807eb1393ed" providerId="LiveId" clId="{E6C8DADA-18CC-42DA-AD0D-1FD7D44AC419}" dt="2018-05-15T21:49:27.805" v="17" actId="20577"/>
          <ac:spMkLst>
            <pc:docMk/>
            <pc:sldMk cId="823506280" sldId="258"/>
            <ac:spMk id="13" creationId="{EDA4509F-790B-4164-90EB-433ECFBBB919}"/>
          </ac:spMkLst>
        </pc:spChg>
        <pc:grpChg chg="add mod">
          <ac:chgData name="Laurence Barker" userId="3d529807eb1393ed" providerId="LiveId" clId="{E6C8DADA-18CC-42DA-AD0D-1FD7D44AC419}" dt="2018-05-15T21:49:12.805" v="2" actId="1076"/>
          <ac:grpSpMkLst>
            <pc:docMk/>
            <pc:sldMk cId="823506280" sldId="258"/>
            <ac:grpSpMk id="10" creationId="{1D516A3A-DE6B-408F-A892-FEF05319C07C}"/>
          </ac:grpSpMkLst>
        </pc:grpChg>
        <pc:picChg chg="add mod">
          <ac:chgData name="Laurence Barker" userId="3d529807eb1393ed" providerId="LiveId" clId="{E6C8DADA-18CC-42DA-AD0D-1FD7D44AC419}" dt="2018-05-15T21:50:25.620" v="24" actId="1076"/>
          <ac:picMkLst>
            <pc:docMk/>
            <pc:sldMk cId="823506280" sldId="258"/>
            <ac:picMk id="4" creationId="{D509B419-5832-4AE4-9C3C-9FE40CD8F9DA}"/>
          </ac:picMkLst>
        </pc:picChg>
        <pc:picChg chg="mod">
          <ac:chgData name="Laurence Barker" userId="3d529807eb1393ed" providerId="LiveId" clId="{E6C8DADA-18CC-42DA-AD0D-1FD7D44AC419}" dt="2018-05-15T21:51:10.605" v="115" actId="1076"/>
          <ac:picMkLst>
            <pc:docMk/>
            <pc:sldMk cId="823506280" sldId="258"/>
            <ac:picMk id="6" creationId="{00000000-0000-0000-0000-000000000000}"/>
          </ac:picMkLst>
        </pc:picChg>
        <pc:picChg chg="del">
          <ac:chgData name="Laurence Barker" userId="3d529807eb1393ed" providerId="LiveId" clId="{E6C8DADA-18CC-42DA-AD0D-1FD7D44AC419}" dt="2018-05-15T21:49:32.954" v="18" actId="478"/>
          <ac:picMkLst>
            <pc:docMk/>
            <pc:sldMk cId="823506280" sldId="258"/>
            <ac:picMk id="12" creationId="{13C1BE07-84F1-4113-84DE-94D7612D9540}"/>
          </ac:picMkLst>
        </pc:picChg>
      </pc:sldChg>
    </pc:docChg>
  </pc:docChgLst>
  <pc:docChgLst>
    <pc:chgData name="Laurence Barker" userId="3d529807eb1393ed" providerId="LiveId" clId="{CE84046E-3F57-46E3-ACF3-D782CC8B4847}"/>
    <pc:docChg chg="modNotesMaster modHandout">
      <pc:chgData name="Laurence Barker" userId="3d529807eb1393ed" providerId="LiveId" clId="{CE84046E-3F57-46E3-ACF3-D782CC8B4847}" dt="2018-05-30T13:18:13.064" v="0"/>
      <pc:docMkLst>
        <pc:docMk/>
      </pc:docMkLst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4531" cy="500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2" tIns="46456" rIns="92912" bIns="4645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9772" y="0"/>
            <a:ext cx="2974531" cy="500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2" tIns="46456" rIns="92912" bIns="4645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6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96013"/>
            <a:ext cx="2974531" cy="50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2" tIns="46456" rIns="92912" bIns="4645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6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9772" y="9496013"/>
            <a:ext cx="2974531" cy="50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2" tIns="46456" rIns="92912" bIns="4645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D2AD1A8C-5BB9-4E33-9E85-8950A7DD339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9055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4531" cy="500464"/>
          </a:xfrm>
          <a:prstGeom prst="rect">
            <a:avLst/>
          </a:prstGeom>
        </p:spPr>
        <p:txBody>
          <a:bodyPr vert="horz" lIns="92912" tIns="46456" rIns="92912" bIns="46456" rtlCol="0"/>
          <a:lstStyle>
            <a:lvl1pPr algn="l">
              <a:defRPr sz="1200">
                <a:latin typeface="Tahoma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9772" y="0"/>
            <a:ext cx="2974531" cy="500464"/>
          </a:xfrm>
          <a:prstGeom prst="rect">
            <a:avLst/>
          </a:prstGeom>
        </p:spPr>
        <p:txBody>
          <a:bodyPr vert="horz" lIns="92912" tIns="46456" rIns="92912" bIns="46456" rtlCol="0"/>
          <a:lstStyle>
            <a:lvl1pPr algn="r">
              <a:defRPr sz="1200">
                <a:latin typeface="Tahoma" charset="0"/>
              </a:defRPr>
            </a:lvl1pPr>
          </a:lstStyle>
          <a:p>
            <a:pPr>
              <a:defRPr/>
            </a:pPr>
            <a:fld id="{27BEF731-9895-4947-8FB6-98AE652E895D}" type="datetimeFigureOut">
              <a:rPr lang="en-GB"/>
              <a:pPr>
                <a:defRPr/>
              </a:pPr>
              <a:t>18/05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0013" y="749300"/>
            <a:ext cx="6665912" cy="37496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12" tIns="46456" rIns="92912" bIns="46456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431" y="4748806"/>
            <a:ext cx="5493077" cy="4499373"/>
          </a:xfrm>
          <a:prstGeom prst="rect">
            <a:avLst/>
          </a:prstGeom>
        </p:spPr>
        <p:txBody>
          <a:bodyPr vert="horz" lIns="92912" tIns="46456" rIns="92912" bIns="46456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96013"/>
            <a:ext cx="2974531" cy="500463"/>
          </a:xfrm>
          <a:prstGeom prst="rect">
            <a:avLst/>
          </a:prstGeom>
        </p:spPr>
        <p:txBody>
          <a:bodyPr vert="horz" lIns="92912" tIns="46456" rIns="92912" bIns="46456" rtlCol="0" anchor="b"/>
          <a:lstStyle>
            <a:lvl1pPr algn="l">
              <a:defRPr sz="1200">
                <a:latin typeface="Tahoma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9772" y="9496013"/>
            <a:ext cx="2974531" cy="500463"/>
          </a:xfrm>
          <a:prstGeom prst="rect">
            <a:avLst/>
          </a:prstGeom>
        </p:spPr>
        <p:txBody>
          <a:bodyPr vert="horz" wrap="square" lIns="92912" tIns="46456" rIns="92912" bIns="46456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31DBE0A-980E-4559-8625-7D9ADCCCAE0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390636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3" y="749300"/>
            <a:ext cx="6665912" cy="37496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last bit may belong on a different slid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950935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3" y="749300"/>
            <a:ext cx="6665912" cy="37496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t the left – conventional broadband RF</a:t>
            </a:r>
          </a:p>
          <a:p>
            <a:r>
              <a:rPr lang="en-GB" dirty="0" smtClean="0"/>
              <a:t>Data conversion covering the whole HF band. 60MHz</a:t>
            </a:r>
            <a:r>
              <a:rPr lang="en-GB" baseline="0" dirty="0" smtClean="0"/>
              <a:t> b/w 14 or 16 bits </a:t>
            </a:r>
          </a:p>
          <a:p>
            <a:r>
              <a:rPr lang="en-GB" baseline="0" dirty="0" smtClean="0"/>
              <a:t>Then PC processing with the user interface. Many choices of app available. This is where most of the complexity is!</a:t>
            </a:r>
          </a:p>
          <a:p>
            <a:r>
              <a:rPr lang="en-GB" baseline="0" dirty="0" smtClean="0"/>
              <a:t>And if you want it you can still have a conventional front panel with tuning knob, controls and pushbutto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26887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3" y="749300"/>
            <a:ext cx="6665912" cy="37496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Lots of ways to make SDR.</a:t>
            </a:r>
          </a:p>
          <a:p>
            <a:r>
              <a:rPr lang="en-GB" dirty="0" smtClean="0"/>
              <a:t>One way – The </a:t>
            </a:r>
            <a:r>
              <a:rPr lang="en-GB" dirty="0" err="1" smtClean="0"/>
              <a:t>Red</a:t>
            </a:r>
            <a:r>
              <a:rPr lang="en-GB" baseline="0" dirty="0" err="1" smtClean="0"/>
              <a:t>Pitaya</a:t>
            </a:r>
            <a:endParaRPr lang="en-GB" baseline="0" dirty="0" smtClean="0"/>
          </a:p>
          <a:p>
            <a:r>
              <a:rPr lang="en-GB" dirty="0" smtClean="0"/>
              <a:t>Uses </a:t>
            </a:r>
            <a:r>
              <a:rPr lang="en-GB" dirty="0" err="1" smtClean="0"/>
              <a:t>ZynqSystem</a:t>
            </a:r>
            <a:r>
              <a:rPr lang="en-GB" dirty="0" smtClean="0"/>
              <a:t> on Chip FPGA combining ARM processing &amp; FPGA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11868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3" y="749300"/>
            <a:ext cx="6665912" cy="37496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nother way – think of it as a single board computer connected</a:t>
            </a:r>
            <a:r>
              <a:rPr lang="en-GB" baseline="0" dirty="0" smtClean="0"/>
              <a:t> to ADC/DA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967247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Lots of different devices available from both Intel and Xilinx</a:t>
            </a:r>
          </a:p>
          <a:p>
            <a:r>
              <a:rPr lang="en-GB" dirty="0" smtClean="0"/>
              <a:t>Xilinx </a:t>
            </a:r>
            <a:r>
              <a:rPr lang="en-GB" dirty="0" err="1" smtClean="0"/>
              <a:t>Zynq</a:t>
            </a:r>
            <a:r>
              <a:rPr lang="en-GB" dirty="0" smtClean="0"/>
              <a:t> &amp; </a:t>
            </a:r>
            <a:r>
              <a:rPr lang="en-GB" dirty="0" err="1" smtClean="0"/>
              <a:t>Ultrascale</a:t>
            </a:r>
            <a:r>
              <a:rPr lang="en-GB" dirty="0" smtClean="0"/>
              <a:t>+ </a:t>
            </a:r>
            <a:r>
              <a:rPr lang="en-GB" dirty="0" err="1" smtClean="0"/>
              <a:t>Zynq</a:t>
            </a:r>
            <a:r>
              <a:rPr lang="en-GB" dirty="0" smtClean="0"/>
              <a:t> famil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615344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3 quite different technologies</a:t>
            </a:r>
          </a:p>
          <a:p>
            <a:r>
              <a:rPr lang="en-GB" dirty="0" smtClean="0"/>
              <a:t>“app” uses conventional software tools </a:t>
            </a:r>
            <a:r>
              <a:rPr lang="en-GB" dirty="0" err="1" smtClean="0"/>
              <a:t>eg</a:t>
            </a:r>
            <a:r>
              <a:rPr lang="en-GB" dirty="0" smtClean="0"/>
              <a:t> Gnu</a:t>
            </a:r>
            <a:r>
              <a:rPr lang="en-GB" baseline="0" dirty="0" smtClean="0"/>
              <a:t> C compiler</a:t>
            </a:r>
          </a:p>
          <a:p>
            <a:r>
              <a:rPr lang="en-GB" baseline="0" dirty="0" smtClean="0"/>
              <a:t>Linux – you need a kernel, drivers and a root filesystem. Xilinx </a:t>
            </a:r>
            <a:r>
              <a:rPr lang="en-GB" baseline="0" dirty="0" err="1" smtClean="0"/>
              <a:t>Petalinux</a:t>
            </a:r>
            <a:r>
              <a:rPr lang="en-GB" baseline="0" dirty="0" smtClean="0"/>
              <a:t> tools will help create these (and SBC supplier may have helped too)</a:t>
            </a:r>
          </a:p>
          <a:p>
            <a:r>
              <a:rPr lang="en-GB" baseline="0" dirty="0" smtClean="0"/>
              <a:t>FPGA – </a:t>
            </a:r>
            <a:r>
              <a:rPr lang="en-GB" baseline="0" dirty="0" err="1" smtClean="0"/>
              <a:t>Vivado</a:t>
            </a:r>
            <a:r>
              <a:rPr lang="en-GB" baseline="0" dirty="0" smtClean="0"/>
              <a:t> creates the FPGA design file. (simple merge process with the </a:t>
            </a:r>
            <a:r>
              <a:rPr lang="en-GB" baseline="0" dirty="0" err="1" smtClean="0"/>
              <a:t>petalinux</a:t>
            </a:r>
            <a:r>
              <a:rPr lang="en-GB" baseline="0" dirty="0" smtClean="0"/>
              <a:t> boot loader too)</a:t>
            </a:r>
          </a:p>
          <a:p>
            <a:r>
              <a:rPr lang="en-GB" baseline="0" dirty="0" smtClean="0"/>
              <a:t>Everything goes on an SD card into your SB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84011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Quite</a:t>
            </a:r>
            <a:r>
              <a:rPr lang="en-GB" baseline="0" dirty="0" smtClean="0"/>
              <a:t> a simple process</a:t>
            </a:r>
          </a:p>
          <a:p>
            <a:r>
              <a:rPr lang="en-GB" baseline="0" dirty="0" smtClean="0"/>
              <a:t>Mix the signal with sin, cosine of local oscillator </a:t>
            </a:r>
          </a:p>
          <a:p>
            <a:r>
              <a:rPr lang="en-GB" baseline="0" dirty="0" smtClean="0"/>
              <a:t>Filter and reduce the sample rate</a:t>
            </a:r>
          </a:p>
          <a:p>
            <a:r>
              <a:rPr lang="en-GB" baseline="0" dirty="0" smtClean="0"/>
              <a:t>Send data to P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1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974389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Quite</a:t>
            </a:r>
            <a:r>
              <a:rPr lang="en-GB" baseline="0" dirty="0" smtClean="0"/>
              <a:t> a simple process</a:t>
            </a:r>
          </a:p>
          <a:p>
            <a:r>
              <a:rPr lang="en-GB" baseline="0" dirty="0" smtClean="0"/>
              <a:t>Mix the signal with sin, cosine of local oscillator </a:t>
            </a:r>
          </a:p>
          <a:p>
            <a:r>
              <a:rPr lang="en-GB" baseline="0" dirty="0" smtClean="0"/>
              <a:t>Filter and reduce the sample rate</a:t>
            </a:r>
          </a:p>
          <a:p>
            <a:r>
              <a:rPr lang="en-GB" baseline="0" smtClean="0"/>
              <a:t>Send data to P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1DBE0A-980E-4559-8625-7D9ADCCCAE07}" type="slidenum">
              <a:rPr lang="en-GB" altLang="en-US" smtClean="0"/>
              <a:pPr/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21045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>
                  <a:defRPr/>
                </a:pPr>
                <a:endParaRPr lang="en-US" altLang="en-US" sz="140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>
                  <a:defRPr/>
                </a:pPr>
                <a:endParaRPr lang="en-US" altLang="en-US" sz="140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>
                  <a:defRPr/>
                </a:pPr>
                <a:endParaRPr lang="en-US" altLang="en-US" sz="140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>
                    <a:solidFill>
                      <a:schemeClr val="tx1"/>
                    </a:solidFill>
                    <a:latin typeface="Tahoma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Tahoma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Tahoma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charset="0"/>
                  </a:defRPr>
                </a:lvl9pPr>
              </a:lstStyle>
              <a:p>
                <a:pPr>
                  <a:defRPr/>
                </a:pPr>
                <a:endParaRPr lang="en-US" altLang="en-US" sz="140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>
                <a:defRPr/>
              </a:pPr>
              <a:endParaRPr lang="en-US" altLang="en-US" sz="140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>
                <a:defRPr/>
              </a:pPr>
              <a:endParaRPr lang="en-US" altLang="en-US" sz="140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Tahoma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Tahoma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Tahoma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Tahoma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Tahoma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ahoma" charset="0"/>
                </a:defRPr>
              </a:lvl9pPr>
            </a:lstStyle>
            <a:p>
              <a:pPr>
                <a:defRPr/>
              </a:pPr>
              <a:endParaRPr lang="en-US" altLang="en-US" sz="1400"/>
            </a:p>
          </p:txBody>
        </p:sp>
      </p:grpSp>
      <p:sp>
        <p:nvSpPr>
          <p:cNvPr id="358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85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48A9E90-64EA-42C2-AD71-21C127FCC0B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76792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Tahoma" charset="0"/>
              </a:defRPr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1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03712" y="6243638"/>
            <a:ext cx="5233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latin typeface="Tahoma" charset="0"/>
                <a:cs typeface="Tahoma" charset="0"/>
              </a:defRPr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8899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11124704" cy="4114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1280576" y="6243638"/>
            <a:ext cx="648957" cy="457200"/>
          </a:xfrm>
          <a:ln/>
        </p:spPr>
        <p:txBody>
          <a:bodyPr/>
          <a:lstStyle>
            <a:lvl1pPr>
              <a:defRPr/>
            </a:lvl1pPr>
          </a:lstStyle>
          <a:p>
            <a:fld id="{10621A95-13F2-4883-A24E-40F3A18EE7B6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76792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Tahoma" charset="0"/>
              </a:defRPr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03712" y="6243638"/>
            <a:ext cx="5233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latin typeface="Tahoma" charset="0"/>
                <a:cs typeface="Tahoma" charset="0"/>
              </a:defRPr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246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67D00A-2895-412B-AFA2-B9AE662968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843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A0B13-F660-4367-B74F-DC1DD2E402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941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6D7970-FC83-4EC8-8D8C-FACB2BABBE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9792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212C84-7794-410D-A53D-997A1B4D5D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9267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CED0AF-82B3-4C4D-BC7A-CD4EFC2960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5811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585" y="214313"/>
            <a:ext cx="10390716" cy="10541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716D84-8DDE-403B-8431-1A0AC61069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678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585" y="214313"/>
            <a:ext cx="10390716" cy="10541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92BBE-59A4-4AB5-9533-4EC2E99F60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63484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590551" y="658813"/>
            <a:ext cx="58420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1100667" y="658813"/>
            <a:ext cx="438151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755651" y="1081088"/>
            <a:ext cx="563033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1248833" y="1081088"/>
            <a:ext cx="491067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203200" y="1008064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049867" y="550863"/>
            <a:ext cx="42333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624418" y="1341438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Tahoma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Tahoma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Tahoma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Tahoma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214313"/>
            <a:ext cx="10390716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90551" y="2017713"/>
            <a:ext cx="1134956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3482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76792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Tahoma" charset="0"/>
              </a:defRPr>
            </a:lvl1pPr>
          </a:lstStyle>
          <a:p>
            <a:pPr>
              <a:defRPr/>
            </a:pPr>
            <a:r>
              <a:rPr lang="en-GB" dirty="0" smtClean="0"/>
              <a:t>SDRA 2020</a:t>
            </a:r>
            <a:endParaRPr lang="en-US" dirty="0"/>
          </a:p>
        </p:txBody>
      </p:sp>
      <p:sp>
        <p:nvSpPr>
          <p:cNvPr id="3482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03712" y="6243638"/>
            <a:ext cx="5233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>
                <a:latin typeface="Tahoma" charset="0"/>
                <a:cs typeface="Tahoma" charset="0"/>
              </a:defRPr>
            </a:lvl1pPr>
          </a:lstStyle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3482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/>
            </a:lvl1pPr>
          </a:lstStyle>
          <a:p>
            <a:fld id="{12E52918-1A92-4685-A1FB-472CE462BFB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xilinx.com/member/forms/download/xef.html?filename=Xilinx_Unified_2019.2_1106_2127_Win64.exe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jp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dirty="0"/>
              <a:t>Using Xilinx </a:t>
            </a:r>
            <a:r>
              <a:rPr lang="en-GB" dirty="0" err="1"/>
              <a:t>Vivado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for </a:t>
            </a:r>
            <a:r>
              <a:rPr lang="en-GB" dirty="0"/>
              <a:t>SDR Development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Laurence Barker G8NJJ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51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F SDR: What needs to happen the FPG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0776520" y="1628800"/>
            <a:ext cx="1080120" cy="208845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PC interface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909514" y="2394518"/>
            <a:ext cx="864096" cy="6480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ADC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220351" y="4158888"/>
            <a:ext cx="1152128" cy="89975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Digital Oscillato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220351" y="2258870"/>
            <a:ext cx="1152128" cy="89975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Mix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376865" y="1723872"/>
            <a:ext cx="950024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Low pass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376865" y="3123363"/>
            <a:ext cx="950024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Low Pass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60016" y="5543264"/>
            <a:ext cx="2069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ample rate 122.88MHz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10238634" y="5435542"/>
            <a:ext cx="16900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ample rate 48KHz</a:t>
            </a:r>
          </a:p>
          <a:p>
            <a:r>
              <a:rPr lang="en-GB" dirty="0" smtClean="0"/>
              <a:t>(or multiple)</a:t>
            </a:r>
            <a:endParaRPr lang="en-GB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168328" y="5697152"/>
            <a:ext cx="696012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752504" y="5348397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ecimate (Divide clock) by 2560</a:t>
            </a:r>
            <a:endParaRPr lang="en-GB" dirty="0"/>
          </a:p>
        </p:txBody>
      </p:sp>
      <p:grpSp>
        <p:nvGrpSpPr>
          <p:cNvPr id="35" name="Group 34"/>
          <p:cNvGrpSpPr/>
          <p:nvPr/>
        </p:nvGrpSpPr>
        <p:grpSpPr>
          <a:xfrm>
            <a:off x="1799047" y="1805424"/>
            <a:ext cx="1066775" cy="366311"/>
            <a:chOff x="6829425" y="4149080"/>
            <a:chExt cx="2826940" cy="733003"/>
          </a:xfrm>
        </p:grpSpPr>
        <p:sp>
          <p:nvSpPr>
            <p:cNvPr id="19" name="Freeform 18"/>
            <p:cNvSpPr/>
            <p:nvPr/>
          </p:nvSpPr>
          <p:spPr bwMode="auto">
            <a:xfrm>
              <a:off x="6829425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7536160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8242895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8949630" y="4154348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cxnSp>
        <p:nvCxnSpPr>
          <p:cNvPr id="24" name="Straight Arrow Connector 23"/>
          <p:cNvCxnSpPr>
            <a:endCxn id="7" idx="1"/>
          </p:cNvCxnSpPr>
          <p:nvPr/>
        </p:nvCxnSpPr>
        <p:spPr bwMode="auto">
          <a:xfrm>
            <a:off x="360016" y="2718554"/>
            <a:ext cx="54949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0" y="1890442"/>
            <a:ext cx="11881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14.205MHz</a:t>
            </a:r>
            <a:endParaRPr lang="en-GB" sz="1600" dirty="0">
              <a:solidFill>
                <a:srgbClr val="FF0000"/>
              </a:solidFill>
            </a:endParaRPr>
          </a:p>
        </p:txBody>
      </p:sp>
      <p:cxnSp>
        <p:nvCxnSpPr>
          <p:cNvPr id="27" name="Straight Arrow Connector 26"/>
          <p:cNvCxnSpPr>
            <a:stCxn id="7" idx="3"/>
            <a:endCxn id="10" idx="1"/>
          </p:cNvCxnSpPr>
          <p:nvPr/>
        </p:nvCxnSpPr>
        <p:spPr bwMode="auto">
          <a:xfrm flipV="1">
            <a:off x="1773610" y="2708747"/>
            <a:ext cx="1446741" cy="980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Straight Arrow Connector 28"/>
          <p:cNvCxnSpPr>
            <a:stCxn id="9" idx="0"/>
            <a:endCxn id="10" idx="2"/>
          </p:cNvCxnSpPr>
          <p:nvPr/>
        </p:nvCxnSpPr>
        <p:spPr bwMode="auto">
          <a:xfrm flipV="1">
            <a:off x="3796415" y="3158623"/>
            <a:ext cx="0" cy="10002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1982736" y="4481296"/>
            <a:ext cx="12376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14.200MHz</a:t>
            </a:r>
            <a:endParaRPr lang="en-GB" sz="1600" dirty="0">
              <a:solidFill>
                <a:srgbClr val="FF0000"/>
              </a:solidFill>
            </a:endParaRPr>
          </a:p>
        </p:txBody>
      </p:sp>
      <p:cxnSp>
        <p:nvCxnSpPr>
          <p:cNvPr id="32" name="Elbow Connector 31"/>
          <p:cNvCxnSpPr/>
          <p:nvPr/>
        </p:nvCxnSpPr>
        <p:spPr bwMode="auto">
          <a:xfrm flipV="1">
            <a:off x="4367808" y="2010846"/>
            <a:ext cx="1013769" cy="383672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Elbow Connector 33"/>
          <p:cNvCxnSpPr/>
          <p:nvPr/>
        </p:nvCxnSpPr>
        <p:spPr bwMode="auto">
          <a:xfrm>
            <a:off x="4367808" y="2899554"/>
            <a:ext cx="1013769" cy="52075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7869135" y="2708920"/>
            <a:ext cx="2781532" cy="443569"/>
            <a:chOff x="6810657" y="2823361"/>
            <a:chExt cx="1082371" cy="443569"/>
          </a:xfrm>
        </p:grpSpPr>
        <p:sp>
          <p:nvSpPr>
            <p:cNvPr id="37" name="Freeform 36"/>
            <p:cNvSpPr/>
            <p:nvPr/>
          </p:nvSpPr>
          <p:spPr bwMode="auto">
            <a:xfrm>
              <a:off x="6810657" y="2828472"/>
              <a:ext cx="540060" cy="438458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7352968" y="2823361"/>
              <a:ext cx="540060" cy="438458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7868317" y="2188395"/>
            <a:ext cx="2782350" cy="448517"/>
            <a:chOff x="6809839" y="2127515"/>
            <a:chExt cx="1086361" cy="448517"/>
          </a:xfrm>
        </p:grpSpPr>
        <p:sp>
          <p:nvSpPr>
            <p:cNvPr id="42" name="Freeform 41"/>
            <p:cNvSpPr/>
            <p:nvPr/>
          </p:nvSpPr>
          <p:spPr bwMode="auto">
            <a:xfrm>
              <a:off x="6809839" y="2128787"/>
              <a:ext cx="475682" cy="446814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  <a:gd name="connsiteX0" fmla="*/ 0 w 2533650"/>
                <a:gd name="connsiteY0" fmla="*/ 0 h 1447815"/>
                <a:gd name="connsiteX1" fmla="*/ 361950 w 2533650"/>
                <a:gd name="connsiteY1" fmla="*/ 733425 h 1447815"/>
                <a:gd name="connsiteX2" fmla="*/ 723900 w 2533650"/>
                <a:gd name="connsiteY2" fmla="*/ 1447800 h 1447815"/>
                <a:gd name="connsiteX3" fmla="*/ 1085850 w 2533650"/>
                <a:gd name="connsiteY3" fmla="*/ 714375 h 1447815"/>
                <a:gd name="connsiteX4" fmla="*/ 1445488 w 2533650"/>
                <a:gd name="connsiteY4" fmla="*/ 3607 h 1447815"/>
                <a:gd name="connsiteX5" fmla="*/ 1800225 w 2533650"/>
                <a:gd name="connsiteY5" fmla="*/ 723900 h 1447815"/>
                <a:gd name="connsiteX6" fmla="*/ 2168741 w 2533650"/>
                <a:gd name="connsiteY6" fmla="*/ 1444841 h 1447815"/>
                <a:gd name="connsiteX7" fmla="*/ 2533650 w 2533650"/>
                <a:gd name="connsiteY7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33650" h="1447815">
                  <a:moveTo>
                    <a:pt x="0" y="0"/>
                  </a:moveTo>
                  <a:cubicBezTo>
                    <a:pt x="117475" y="0"/>
                    <a:pt x="241300" y="492125"/>
                    <a:pt x="361950" y="733425"/>
                  </a:cubicBezTo>
                  <a:cubicBezTo>
                    <a:pt x="482600" y="974725"/>
                    <a:pt x="603250" y="1450975"/>
                    <a:pt x="723900" y="1447800"/>
                  </a:cubicBezTo>
                  <a:cubicBezTo>
                    <a:pt x="844550" y="1444625"/>
                    <a:pt x="965585" y="955074"/>
                    <a:pt x="1085850" y="714375"/>
                  </a:cubicBezTo>
                  <a:cubicBezTo>
                    <a:pt x="1206115" y="473676"/>
                    <a:pt x="1326426" y="2020"/>
                    <a:pt x="1445488" y="3607"/>
                  </a:cubicBezTo>
                  <a:cubicBezTo>
                    <a:pt x="1564550" y="5194"/>
                    <a:pt x="1679683" y="483694"/>
                    <a:pt x="1800225" y="723900"/>
                  </a:cubicBezTo>
                  <a:cubicBezTo>
                    <a:pt x="1920767" y="964106"/>
                    <a:pt x="2046504" y="1444841"/>
                    <a:pt x="2168741" y="1444841"/>
                  </a:cubicBezTo>
                  <a:cubicBezTo>
                    <a:pt x="2290978" y="1444841"/>
                    <a:pt x="2413793" y="1085850"/>
                    <a:pt x="25336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45" name="Freeform 44"/>
            <p:cNvSpPr/>
            <p:nvPr/>
          </p:nvSpPr>
          <p:spPr bwMode="auto">
            <a:xfrm>
              <a:off x="7285521" y="2127515"/>
              <a:ext cx="610679" cy="448517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  <a:gd name="connsiteX0" fmla="*/ 0 w 2910484"/>
                <a:gd name="connsiteY0" fmla="*/ 733425 h 1447815"/>
                <a:gd name="connsiteX1" fmla="*/ 342900 w 2910484"/>
                <a:gd name="connsiteY1" fmla="*/ 0 h 1447815"/>
                <a:gd name="connsiteX2" fmla="*/ 704850 w 2910484"/>
                <a:gd name="connsiteY2" fmla="*/ 733425 h 1447815"/>
                <a:gd name="connsiteX3" fmla="*/ 1066800 w 2910484"/>
                <a:gd name="connsiteY3" fmla="*/ 1447800 h 1447815"/>
                <a:gd name="connsiteX4" fmla="*/ 1428750 w 2910484"/>
                <a:gd name="connsiteY4" fmla="*/ 714375 h 1447815"/>
                <a:gd name="connsiteX5" fmla="*/ 1788388 w 2910484"/>
                <a:gd name="connsiteY5" fmla="*/ 3607 h 1447815"/>
                <a:gd name="connsiteX6" fmla="*/ 2143125 w 2910484"/>
                <a:gd name="connsiteY6" fmla="*/ 723900 h 1447815"/>
                <a:gd name="connsiteX7" fmla="*/ 2511641 w 2910484"/>
                <a:gd name="connsiteY7" fmla="*/ 1444841 h 1447815"/>
                <a:gd name="connsiteX8" fmla="*/ 2876550 w 2910484"/>
                <a:gd name="connsiteY8" fmla="*/ 723900 h 1447815"/>
                <a:gd name="connsiteX9" fmla="*/ 2897557 w 2910484"/>
                <a:gd name="connsiteY9" fmla="*/ 742954 h 1447815"/>
                <a:gd name="connsiteX0" fmla="*/ 0 w 3303425"/>
                <a:gd name="connsiteY0" fmla="*/ 746658 h 1461048"/>
                <a:gd name="connsiteX1" fmla="*/ 342900 w 3303425"/>
                <a:gd name="connsiteY1" fmla="*/ 13233 h 1461048"/>
                <a:gd name="connsiteX2" fmla="*/ 704850 w 3303425"/>
                <a:gd name="connsiteY2" fmla="*/ 746658 h 1461048"/>
                <a:gd name="connsiteX3" fmla="*/ 1066800 w 3303425"/>
                <a:gd name="connsiteY3" fmla="*/ 1461033 h 1461048"/>
                <a:gd name="connsiteX4" fmla="*/ 1428750 w 3303425"/>
                <a:gd name="connsiteY4" fmla="*/ 727608 h 1461048"/>
                <a:gd name="connsiteX5" fmla="*/ 1788388 w 3303425"/>
                <a:gd name="connsiteY5" fmla="*/ 16840 h 1461048"/>
                <a:gd name="connsiteX6" fmla="*/ 2143125 w 3303425"/>
                <a:gd name="connsiteY6" fmla="*/ 737133 h 1461048"/>
                <a:gd name="connsiteX7" fmla="*/ 2511641 w 3303425"/>
                <a:gd name="connsiteY7" fmla="*/ 1458074 h 1461048"/>
                <a:gd name="connsiteX8" fmla="*/ 2876550 w 3303425"/>
                <a:gd name="connsiteY8" fmla="*/ 737133 h 1461048"/>
                <a:gd name="connsiteX9" fmla="*/ 3303425 w 3303425"/>
                <a:gd name="connsiteY9" fmla="*/ 19 h 1461048"/>
                <a:gd name="connsiteX0" fmla="*/ 0 w 3252691"/>
                <a:gd name="connsiteY0" fmla="*/ 738943 h 1453333"/>
                <a:gd name="connsiteX1" fmla="*/ 342900 w 3252691"/>
                <a:gd name="connsiteY1" fmla="*/ 5518 h 1453333"/>
                <a:gd name="connsiteX2" fmla="*/ 704850 w 3252691"/>
                <a:gd name="connsiteY2" fmla="*/ 738943 h 1453333"/>
                <a:gd name="connsiteX3" fmla="*/ 1066800 w 3252691"/>
                <a:gd name="connsiteY3" fmla="*/ 1453318 h 1453333"/>
                <a:gd name="connsiteX4" fmla="*/ 1428750 w 3252691"/>
                <a:gd name="connsiteY4" fmla="*/ 719893 h 1453333"/>
                <a:gd name="connsiteX5" fmla="*/ 1788388 w 3252691"/>
                <a:gd name="connsiteY5" fmla="*/ 9125 h 1453333"/>
                <a:gd name="connsiteX6" fmla="*/ 2143125 w 3252691"/>
                <a:gd name="connsiteY6" fmla="*/ 729418 h 1453333"/>
                <a:gd name="connsiteX7" fmla="*/ 2511641 w 3252691"/>
                <a:gd name="connsiteY7" fmla="*/ 1450359 h 1453333"/>
                <a:gd name="connsiteX8" fmla="*/ 2876550 w 3252691"/>
                <a:gd name="connsiteY8" fmla="*/ 729418 h 1453333"/>
                <a:gd name="connsiteX9" fmla="*/ 3252691 w 3252691"/>
                <a:gd name="connsiteY9" fmla="*/ 20 h 1453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252691" h="1453333">
                  <a:moveTo>
                    <a:pt x="0" y="738943"/>
                  </a:moveTo>
                  <a:cubicBezTo>
                    <a:pt x="117475" y="357943"/>
                    <a:pt x="225425" y="5518"/>
                    <a:pt x="342900" y="5518"/>
                  </a:cubicBezTo>
                  <a:cubicBezTo>
                    <a:pt x="460375" y="5518"/>
                    <a:pt x="584200" y="497643"/>
                    <a:pt x="704850" y="738943"/>
                  </a:cubicBezTo>
                  <a:cubicBezTo>
                    <a:pt x="825500" y="980243"/>
                    <a:pt x="946150" y="1456493"/>
                    <a:pt x="1066800" y="1453318"/>
                  </a:cubicBezTo>
                  <a:cubicBezTo>
                    <a:pt x="1187450" y="1450143"/>
                    <a:pt x="1308485" y="960592"/>
                    <a:pt x="1428750" y="719893"/>
                  </a:cubicBezTo>
                  <a:cubicBezTo>
                    <a:pt x="1549015" y="479194"/>
                    <a:pt x="1669326" y="7538"/>
                    <a:pt x="1788388" y="9125"/>
                  </a:cubicBezTo>
                  <a:cubicBezTo>
                    <a:pt x="1907450" y="10712"/>
                    <a:pt x="2022583" y="489212"/>
                    <a:pt x="2143125" y="729418"/>
                  </a:cubicBezTo>
                  <a:cubicBezTo>
                    <a:pt x="2263667" y="969624"/>
                    <a:pt x="2389404" y="1450359"/>
                    <a:pt x="2511641" y="1450359"/>
                  </a:cubicBezTo>
                  <a:cubicBezTo>
                    <a:pt x="2633878" y="1450359"/>
                    <a:pt x="2756693" y="1091368"/>
                    <a:pt x="2876550" y="729418"/>
                  </a:cubicBezTo>
                  <a:cubicBezTo>
                    <a:pt x="2940869" y="612437"/>
                    <a:pt x="3248315" y="-3949"/>
                    <a:pt x="3252691" y="2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4542035" y="1554595"/>
            <a:ext cx="6463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5KHz</a:t>
            </a:r>
            <a:endParaRPr lang="en-GB" sz="16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736476" y="1686478"/>
            <a:ext cx="9081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 smtClean="0"/>
              <a:t>Inphase</a:t>
            </a:r>
            <a:endParaRPr lang="en-GB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688288" y="3107118"/>
            <a:ext cx="12060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Quadrature</a:t>
            </a:r>
            <a:endParaRPr lang="en-GB" sz="1600" dirty="0"/>
          </a:p>
        </p:txBody>
      </p:sp>
      <p:sp>
        <p:nvSpPr>
          <p:cNvPr id="58" name="TextBox 57"/>
          <p:cNvSpPr txBox="1"/>
          <p:nvPr/>
        </p:nvSpPr>
        <p:spPr>
          <a:xfrm>
            <a:off x="1982736" y="1494421"/>
            <a:ext cx="12148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14.205MHz</a:t>
            </a:r>
            <a:endParaRPr lang="en-GB" sz="16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 rot="16200000">
            <a:off x="3282478" y="3504866"/>
            <a:ext cx="777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s</a:t>
            </a:r>
            <a:r>
              <a:rPr lang="en-GB" dirty="0" smtClean="0"/>
              <a:t>in, cos</a:t>
            </a:r>
            <a:endParaRPr lang="en-GB" dirty="0"/>
          </a:p>
        </p:txBody>
      </p:sp>
      <p:sp>
        <p:nvSpPr>
          <p:cNvPr id="61" name="TextBox 60"/>
          <p:cNvSpPr txBox="1"/>
          <p:nvPr/>
        </p:nvSpPr>
        <p:spPr>
          <a:xfrm>
            <a:off x="8642346" y="3555896"/>
            <a:ext cx="1368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0 ± 24KHz</a:t>
            </a:r>
            <a:endParaRPr lang="en-GB" sz="1600" dirty="0">
              <a:solidFill>
                <a:srgbClr val="FF0000"/>
              </a:solidFill>
            </a:endParaRPr>
          </a:p>
        </p:txBody>
      </p:sp>
      <p:grpSp>
        <p:nvGrpSpPr>
          <p:cNvPr id="69" name="Group 68"/>
          <p:cNvGrpSpPr/>
          <p:nvPr/>
        </p:nvGrpSpPr>
        <p:grpSpPr>
          <a:xfrm>
            <a:off x="6747576" y="3120782"/>
            <a:ext cx="733257" cy="593893"/>
            <a:chOff x="5392629" y="1713899"/>
            <a:chExt cx="733257" cy="593893"/>
          </a:xfrm>
        </p:grpSpPr>
        <p:sp>
          <p:nvSpPr>
            <p:cNvPr id="62" name="Rectangle 61"/>
            <p:cNvSpPr/>
            <p:nvPr/>
          </p:nvSpPr>
          <p:spPr bwMode="auto">
            <a:xfrm>
              <a:off x="5392629" y="1713899"/>
              <a:ext cx="733257" cy="59389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dirty="0" smtClean="0">
                  <a:latin typeface="Tahoma" charset="0"/>
                </a:rPr>
                <a:t>2560</a:t>
              </a:r>
              <a:endPara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 bwMode="auto">
            <a:xfrm>
              <a:off x="5515158" y="1802198"/>
              <a:ext cx="0" cy="36690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70" name="Group 69"/>
          <p:cNvGrpSpPr/>
          <p:nvPr/>
        </p:nvGrpSpPr>
        <p:grpSpPr>
          <a:xfrm>
            <a:off x="6745698" y="1723872"/>
            <a:ext cx="733257" cy="593893"/>
            <a:chOff x="5392629" y="1713899"/>
            <a:chExt cx="733257" cy="593893"/>
          </a:xfrm>
        </p:grpSpPr>
        <p:sp>
          <p:nvSpPr>
            <p:cNvPr id="71" name="Rectangle 70"/>
            <p:cNvSpPr/>
            <p:nvPr/>
          </p:nvSpPr>
          <p:spPr bwMode="auto">
            <a:xfrm>
              <a:off x="5392629" y="1713899"/>
              <a:ext cx="733257" cy="59389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dirty="0" smtClean="0">
                  <a:latin typeface="Tahoma" charset="0"/>
                </a:rPr>
                <a:t>2560</a:t>
              </a:r>
              <a:endPara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cxnSp>
          <p:nvCxnSpPr>
            <p:cNvPr id="72" name="Straight Arrow Connector 71"/>
            <p:cNvCxnSpPr/>
            <p:nvPr/>
          </p:nvCxnSpPr>
          <p:spPr bwMode="auto">
            <a:xfrm>
              <a:off x="5515158" y="1802198"/>
              <a:ext cx="0" cy="36690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78" name="TextBox 77"/>
          <p:cNvSpPr txBox="1"/>
          <p:nvPr/>
        </p:nvSpPr>
        <p:spPr>
          <a:xfrm>
            <a:off x="10238634" y="95032"/>
            <a:ext cx="1944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TX is the same thing, backwards</a:t>
            </a:r>
            <a:endParaRPr lang="en-GB" sz="1800" dirty="0"/>
          </a:p>
        </p:txBody>
      </p:sp>
      <p:cxnSp>
        <p:nvCxnSpPr>
          <p:cNvPr id="8" name="Straight Arrow Connector 7"/>
          <p:cNvCxnSpPr>
            <a:stCxn id="11" idx="3"/>
            <a:endCxn id="71" idx="1"/>
          </p:cNvCxnSpPr>
          <p:nvPr/>
        </p:nvCxnSpPr>
        <p:spPr bwMode="auto">
          <a:xfrm>
            <a:off x="6326889" y="2020819"/>
            <a:ext cx="41880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>
            <a:stCxn id="12" idx="3"/>
            <a:endCxn id="62" idx="1"/>
          </p:cNvCxnSpPr>
          <p:nvPr/>
        </p:nvCxnSpPr>
        <p:spPr bwMode="auto">
          <a:xfrm flipV="1">
            <a:off x="6326889" y="3417729"/>
            <a:ext cx="420687" cy="25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Straight Arrow Connector 25"/>
          <p:cNvCxnSpPr>
            <a:stCxn id="71" idx="3"/>
          </p:cNvCxnSpPr>
          <p:nvPr/>
        </p:nvCxnSpPr>
        <p:spPr bwMode="auto">
          <a:xfrm flipV="1">
            <a:off x="7478955" y="2010846"/>
            <a:ext cx="3297565" cy="99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Straight Arrow Connector 30"/>
          <p:cNvCxnSpPr>
            <a:stCxn id="62" idx="3"/>
          </p:cNvCxnSpPr>
          <p:nvPr/>
        </p:nvCxnSpPr>
        <p:spPr bwMode="auto">
          <a:xfrm flipV="1">
            <a:off x="7480833" y="3392533"/>
            <a:ext cx="3295687" cy="251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0693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/>
          <p:nvPr/>
        </p:nvSpPr>
        <p:spPr bwMode="auto">
          <a:xfrm>
            <a:off x="5371366" y="3126503"/>
            <a:ext cx="733257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CIC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DSP Blocks needed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0776520" y="1628800"/>
            <a:ext cx="1080120" cy="208845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FIFO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Memor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dirty="0" smtClean="0">
              <a:latin typeface="Tahoma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(</a:t>
            </a: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First in, First Out)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909514" y="2394518"/>
            <a:ext cx="864096" cy="6480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ADC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220351" y="4158888"/>
            <a:ext cx="1152128" cy="89975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Direct Digital Synthesis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220351" y="2258870"/>
            <a:ext cx="1152128" cy="89975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Complex Multipli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6646830" y="1713899"/>
            <a:ext cx="950024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FIR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646830" y="3123363"/>
            <a:ext cx="950024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FIR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60016" y="5543264"/>
            <a:ext cx="2069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ample rate 122.88MHz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10238634" y="5435542"/>
            <a:ext cx="16900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ample rate 48KHz</a:t>
            </a:r>
          </a:p>
          <a:p>
            <a:r>
              <a:rPr lang="en-GB" dirty="0" smtClean="0"/>
              <a:t>(or multiple)</a:t>
            </a:r>
            <a:endParaRPr lang="en-GB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168328" y="5697152"/>
            <a:ext cx="696012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752504" y="5348397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ecimate (Divide clock) by 2560</a:t>
            </a:r>
            <a:endParaRPr lang="en-GB" dirty="0"/>
          </a:p>
        </p:txBody>
      </p:sp>
      <p:grpSp>
        <p:nvGrpSpPr>
          <p:cNvPr id="35" name="Group 34"/>
          <p:cNvGrpSpPr/>
          <p:nvPr/>
        </p:nvGrpSpPr>
        <p:grpSpPr>
          <a:xfrm>
            <a:off x="1799047" y="1805424"/>
            <a:ext cx="1066775" cy="366311"/>
            <a:chOff x="6829425" y="4149080"/>
            <a:chExt cx="2826940" cy="733003"/>
          </a:xfrm>
        </p:grpSpPr>
        <p:sp>
          <p:nvSpPr>
            <p:cNvPr id="19" name="Freeform 18"/>
            <p:cNvSpPr/>
            <p:nvPr/>
          </p:nvSpPr>
          <p:spPr bwMode="auto">
            <a:xfrm>
              <a:off x="6829425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7536160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8242895" y="4149080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8949630" y="4154348"/>
              <a:ext cx="706735" cy="727735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cxnSp>
        <p:nvCxnSpPr>
          <p:cNvPr id="24" name="Straight Arrow Connector 23"/>
          <p:cNvCxnSpPr>
            <a:endCxn id="7" idx="1"/>
          </p:cNvCxnSpPr>
          <p:nvPr/>
        </p:nvCxnSpPr>
        <p:spPr bwMode="auto">
          <a:xfrm>
            <a:off x="360016" y="2718554"/>
            <a:ext cx="54949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Straight Arrow Connector 26"/>
          <p:cNvCxnSpPr>
            <a:stCxn id="7" idx="3"/>
            <a:endCxn id="10" idx="1"/>
          </p:cNvCxnSpPr>
          <p:nvPr/>
        </p:nvCxnSpPr>
        <p:spPr bwMode="auto">
          <a:xfrm flipV="1">
            <a:off x="1773610" y="2708747"/>
            <a:ext cx="1446741" cy="980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Straight Arrow Connector 28"/>
          <p:cNvCxnSpPr>
            <a:stCxn id="9" idx="0"/>
            <a:endCxn id="10" idx="2"/>
          </p:cNvCxnSpPr>
          <p:nvPr/>
        </p:nvCxnSpPr>
        <p:spPr bwMode="auto">
          <a:xfrm flipV="1">
            <a:off x="3796415" y="3158623"/>
            <a:ext cx="0" cy="10002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Elbow Connector 31"/>
          <p:cNvCxnSpPr/>
          <p:nvPr/>
        </p:nvCxnSpPr>
        <p:spPr bwMode="auto">
          <a:xfrm flipV="1">
            <a:off x="4367808" y="2010846"/>
            <a:ext cx="1013769" cy="383672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Elbow Connector 33"/>
          <p:cNvCxnSpPr/>
          <p:nvPr/>
        </p:nvCxnSpPr>
        <p:spPr bwMode="auto">
          <a:xfrm>
            <a:off x="4367808" y="2899554"/>
            <a:ext cx="1013769" cy="52075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7869135" y="2708920"/>
            <a:ext cx="2781532" cy="443569"/>
            <a:chOff x="6810657" y="2823361"/>
            <a:chExt cx="1082371" cy="443569"/>
          </a:xfrm>
        </p:grpSpPr>
        <p:sp>
          <p:nvSpPr>
            <p:cNvPr id="37" name="Freeform 36"/>
            <p:cNvSpPr/>
            <p:nvPr/>
          </p:nvSpPr>
          <p:spPr bwMode="auto">
            <a:xfrm>
              <a:off x="6810657" y="2828472"/>
              <a:ext cx="540060" cy="438458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7352968" y="2823361"/>
              <a:ext cx="540060" cy="438458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876550" h="1447815">
                  <a:moveTo>
                    <a:pt x="0" y="733425"/>
                  </a:moveTo>
                  <a:cubicBezTo>
                    <a:pt x="117475" y="352425"/>
                    <a:pt x="225425" y="0"/>
                    <a:pt x="342900" y="0"/>
                  </a:cubicBezTo>
                  <a:cubicBezTo>
                    <a:pt x="460375" y="0"/>
                    <a:pt x="584200" y="492125"/>
                    <a:pt x="704850" y="733425"/>
                  </a:cubicBezTo>
                  <a:cubicBezTo>
                    <a:pt x="825500" y="974725"/>
                    <a:pt x="946150" y="1450975"/>
                    <a:pt x="1066800" y="1447800"/>
                  </a:cubicBezTo>
                  <a:cubicBezTo>
                    <a:pt x="1187450" y="1444625"/>
                    <a:pt x="1308485" y="955074"/>
                    <a:pt x="1428750" y="714375"/>
                  </a:cubicBezTo>
                  <a:cubicBezTo>
                    <a:pt x="1549015" y="473676"/>
                    <a:pt x="1669326" y="2020"/>
                    <a:pt x="1788388" y="3607"/>
                  </a:cubicBezTo>
                  <a:cubicBezTo>
                    <a:pt x="1907450" y="5194"/>
                    <a:pt x="2022583" y="483694"/>
                    <a:pt x="2143125" y="723900"/>
                  </a:cubicBezTo>
                  <a:cubicBezTo>
                    <a:pt x="2263667" y="964106"/>
                    <a:pt x="2389404" y="1444841"/>
                    <a:pt x="2511641" y="1444841"/>
                  </a:cubicBezTo>
                  <a:cubicBezTo>
                    <a:pt x="2633878" y="1444841"/>
                    <a:pt x="2756693" y="1085850"/>
                    <a:pt x="28765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7868317" y="2188395"/>
            <a:ext cx="2782350" cy="448517"/>
            <a:chOff x="6809839" y="2127515"/>
            <a:chExt cx="1086361" cy="448517"/>
          </a:xfrm>
        </p:grpSpPr>
        <p:sp>
          <p:nvSpPr>
            <p:cNvPr id="42" name="Freeform 41"/>
            <p:cNvSpPr/>
            <p:nvPr/>
          </p:nvSpPr>
          <p:spPr bwMode="auto">
            <a:xfrm>
              <a:off x="6809839" y="2128787"/>
              <a:ext cx="475682" cy="446814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  <a:gd name="connsiteX0" fmla="*/ 0 w 2533650"/>
                <a:gd name="connsiteY0" fmla="*/ 0 h 1447815"/>
                <a:gd name="connsiteX1" fmla="*/ 361950 w 2533650"/>
                <a:gd name="connsiteY1" fmla="*/ 733425 h 1447815"/>
                <a:gd name="connsiteX2" fmla="*/ 723900 w 2533650"/>
                <a:gd name="connsiteY2" fmla="*/ 1447800 h 1447815"/>
                <a:gd name="connsiteX3" fmla="*/ 1085850 w 2533650"/>
                <a:gd name="connsiteY3" fmla="*/ 714375 h 1447815"/>
                <a:gd name="connsiteX4" fmla="*/ 1445488 w 2533650"/>
                <a:gd name="connsiteY4" fmla="*/ 3607 h 1447815"/>
                <a:gd name="connsiteX5" fmla="*/ 1800225 w 2533650"/>
                <a:gd name="connsiteY5" fmla="*/ 723900 h 1447815"/>
                <a:gd name="connsiteX6" fmla="*/ 2168741 w 2533650"/>
                <a:gd name="connsiteY6" fmla="*/ 1444841 h 1447815"/>
                <a:gd name="connsiteX7" fmla="*/ 2533650 w 2533650"/>
                <a:gd name="connsiteY7" fmla="*/ 723900 h 14478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533650" h="1447815">
                  <a:moveTo>
                    <a:pt x="0" y="0"/>
                  </a:moveTo>
                  <a:cubicBezTo>
                    <a:pt x="117475" y="0"/>
                    <a:pt x="241300" y="492125"/>
                    <a:pt x="361950" y="733425"/>
                  </a:cubicBezTo>
                  <a:cubicBezTo>
                    <a:pt x="482600" y="974725"/>
                    <a:pt x="603250" y="1450975"/>
                    <a:pt x="723900" y="1447800"/>
                  </a:cubicBezTo>
                  <a:cubicBezTo>
                    <a:pt x="844550" y="1444625"/>
                    <a:pt x="965585" y="955074"/>
                    <a:pt x="1085850" y="714375"/>
                  </a:cubicBezTo>
                  <a:cubicBezTo>
                    <a:pt x="1206115" y="473676"/>
                    <a:pt x="1326426" y="2020"/>
                    <a:pt x="1445488" y="3607"/>
                  </a:cubicBezTo>
                  <a:cubicBezTo>
                    <a:pt x="1564550" y="5194"/>
                    <a:pt x="1679683" y="483694"/>
                    <a:pt x="1800225" y="723900"/>
                  </a:cubicBezTo>
                  <a:cubicBezTo>
                    <a:pt x="1920767" y="964106"/>
                    <a:pt x="2046504" y="1444841"/>
                    <a:pt x="2168741" y="1444841"/>
                  </a:cubicBezTo>
                  <a:cubicBezTo>
                    <a:pt x="2290978" y="1444841"/>
                    <a:pt x="2413793" y="1085850"/>
                    <a:pt x="2533650" y="7239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45" name="Freeform 44"/>
            <p:cNvSpPr/>
            <p:nvPr/>
          </p:nvSpPr>
          <p:spPr bwMode="auto">
            <a:xfrm>
              <a:off x="7285521" y="2127515"/>
              <a:ext cx="610679" cy="448517"/>
            </a:xfrm>
            <a:custGeom>
              <a:avLst/>
              <a:gdLst>
                <a:gd name="connsiteX0" fmla="*/ 0 w 2876550"/>
                <a:gd name="connsiteY0" fmla="*/ 762000 h 1476390"/>
                <a:gd name="connsiteX1" fmla="*/ 352425 w 2876550"/>
                <a:gd name="connsiteY1" fmla="*/ 0 h 1476390"/>
                <a:gd name="connsiteX2" fmla="*/ 704850 w 2876550"/>
                <a:gd name="connsiteY2" fmla="*/ 762000 h 1476390"/>
                <a:gd name="connsiteX3" fmla="*/ 1066800 w 2876550"/>
                <a:gd name="connsiteY3" fmla="*/ 1476375 h 1476390"/>
                <a:gd name="connsiteX4" fmla="*/ 1428750 w 2876550"/>
                <a:gd name="connsiteY4" fmla="*/ 742950 h 1476390"/>
                <a:gd name="connsiteX5" fmla="*/ 1800225 w 2876550"/>
                <a:gd name="connsiteY5" fmla="*/ 38100 h 1476390"/>
                <a:gd name="connsiteX6" fmla="*/ 2143125 w 2876550"/>
                <a:gd name="connsiteY6" fmla="*/ 752475 h 1476390"/>
                <a:gd name="connsiteX7" fmla="*/ 2514600 w 2876550"/>
                <a:gd name="connsiteY7" fmla="*/ 1476375 h 1476390"/>
                <a:gd name="connsiteX8" fmla="*/ 2876550 w 2876550"/>
                <a:gd name="connsiteY8" fmla="*/ 752475 h 1476390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800225 w 2876550"/>
                <a:gd name="connsiteY5" fmla="*/ 9525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4600 w 2876550"/>
                <a:gd name="connsiteY7" fmla="*/ 1447800 h 1447815"/>
                <a:gd name="connsiteX8" fmla="*/ 2876550 w 2876550"/>
                <a:gd name="connsiteY8" fmla="*/ 723900 h 1447815"/>
                <a:gd name="connsiteX0" fmla="*/ 0 w 2876550"/>
                <a:gd name="connsiteY0" fmla="*/ 733425 h 1447815"/>
                <a:gd name="connsiteX1" fmla="*/ 342900 w 2876550"/>
                <a:gd name="connsiteY1" fmla="*/ 0 h 1447815"/>
                <a:gd name="connsiteX2" fmla="*/ 704850 w 2876550"/>
                <a:gd name="connsiteY2" fmla="*/ 733425 h 1447815"/>
                <a:gd name="connsiteX3" fmla="*/ 1066800 w 2876550"/>
                <a:gd name="connsiteY3" fmla="*/ 1447800 h 1447815"/>
                <a:gd name="connsiteX4" fmla="*/ 1428750 w 2876550"/>
                <a:gd name="connsiteY4" fmla="*/ 714375 h 1447815"/>
                <a:gd name="connsiteX5" fmla="*/ 1788388 w 2876550"/>
                <a:gd name="connsiteY5" fmla="*/ 3607 h 1447815"/>
                <a:gd name="connsiteX6" fmla="*/ 2143125 w 2876550"/>
                <a:gd name="connsiteY6" fmla="*/ 723900 h 1447815"/>
                <a:gd name="connsiteX7" fmla="*/ 2511641 w 2876550"/>
                <a:gd name="connsiteY7" fmla="*/ 1444841 h 1447815"/>
                <a:gd name="connsiteX8" fmla="*/ 2876550 w 2876550"/>
                <a:gd name="connsiteY8" fmla="*/ 723900 h 1447815"/>
                <a:gd name="connsiteX0" fmla="*/ 0 w 2910484"/>
                <a:gd name="connsiteY0" fmla="*/ 733425 h 1447815"/>
                <a:gd name="connsiteX1" fmla="*/ 342900 w 2910484"/>
                <a:gd name="connsiteY1" fmla="*/ 0 h 1447815"/>
                <a:gd name="connsiteX2" fmla="*/ 704850 w 2910484"/>
                <a:gd name="connsiteY2" fmla="*/ 733425 h 1447815"/>
                <a:gd name="connsiteX3" fmla="*/ 1066800 w 2910484"/>
                <a:gd name="connsiteY3" fmla="*/ 1447800 h 1447815"/>
                <a:gd name="connsiteX4" fmla="*/ 1428750 w 2910484"/>
                <a:gd name="connsiteY4" fmla="*/ 714375 h 1447815"/>
                <a:gd name="connsiteX5" fmla="*/ 1788388 w 2910484"/>
                <a:gd name="connsiteY5" fmla="*/ 3607 h 1447815"/>
                <a:gd name="connsiteX6" fmla="*/ 2143125 w 2910484"/>
                <a:gd name="connsiteY6" fmla="*/ 723900 h 1447815"/>
                <a:gd name="connsiteX7" fmla="*/ 2511641 w 2910484"/>
                <a:gd name="connsiteY7" fmla="*/ 1444841 h 1447815"/>
                <a:gd name="connsiteX8" fmla="*/ 2876550 w 2910484"/>
                <a:gd name="connsiteY8" fmla="*/ 723900 h 1447815"/>
                <a:gd name="connsiteX9" fmla="*/ 2897557 w 2910484"/>
                <a:gd name="connsiteY9" fmla="*/ 742954 h 1447815"/>
                <a:gd name="connsiteX0" fmla="*/ 0 w 3303425"/>
                <a:gd name="connsiteY0" fmla="*/ 746658 h 1461048"/>
                <a:gd name="connsiteX1" fmla="*/ 342900 w 3303425"/>
                <a:gd name="connsiteY1" fmla="*/ 13233 h 1461048"/>
                <a:gd name="connsiteX2" fmla="*/ 704850 w 3303425"/>
                <a:gd name="connsiteY2" fmla="*/ 746658 h 1461048"/>
                <a:gd name="connsiteX3" fmla="*/ 1066800 w 3303425"/>
                <a:gd name="connsiteY3" fmla="*/ 1461033 h 1461048"/>
                <a:gd name="connsiteX4" fmla="*/ 1428750 w 3303425"/>
                <a:gd name="connsiteY4" fmla="*/ 727608 h 1461048"/>
                <a:gd name="connsiteX5" fmla="*/ 1788388 w 3303425"/>
                <a:gd name="connsiteY5" fmla="*/ 16840 h 1461048"/>
                <a:gd name="connsiteX6" fmla="*/ 2143125 w 3303425"/>
                <a:gd name="connsiteY6" fmla="*/ 737133 h 1461048"/>
                <a:gd name="connsiteX7" fmla="*/ 2511641 w 3303425"/>
                <a:gd name="connsiteY7" fmla="*/ 1458074 h 1461048"/>
                <a:gd name="connsiteX8" fmla="*/ 2876550 w 3303425"/>
                <a:gd name="connsiteY8" fmla="*/ 737133 h 1461048"/>
                <a:gd name="connsiteX9" fmla="*/ 3303425 w 3303425"/>
                <a:gd name="connsiteY9" fmla="*/ 19 h 1461048"/>
                <a:gd name="connsiteX0" fmla="*/ 0 w 3252691"/>
                <a:gd name="connsiteY0" fmla="*/ 738943 h 1453333"/>
                <a:gd name="connsiteX1" fmla="*/ 342900 w 3252691"/>
                <a:gd name="connsiteY1" fmla="*/ 5518 h 1453333"/>
                <a:gd name="connsiteX2" fmla="*/ 704850 w 3252691"/>
                <a:gd name="connsiteY2" fmla="*/ 738943 h 1453333"/>
                <a:gd name="connsiteX3" fmla="*/ 1066800 w 3252691"/>
                <a:gd name="connsiteY3" fmla="*/ 1453318 h 1453333"/>
                <a:gd name="connsiteX4" fmla="*/ 1428750 w 3252691"/>
                <a:gd name="connsiteY4" fmla="*/ 719893 h 1453333"/>
                <a:gd name="connsiteX5" fmla="*/ 1788388 w 3252691"/>
                <a:gd name="connsiteY5" fmla="*/ 9125 h 1453333"/>
                <a:gd name="connsiteX6" fmla="*/ 2143125 w 3252691"/>
                <a:gd name="connsiteY6" fmla="*/ 729418 h 1453333"/>
                <a:gd name="connsiteX7" fmla="*/ 2511641 w 3252691"/>
                <a:gd name="connsiteY7" fmla="*/ 1450359 h 1453333"/>
                <a:gd name="connsiteX8" fmla="*/ 2876550 w 3252691"/>
                <a:gd name="connsiteY8" fmla="*/ 729418 h 1453333"/>
                <a:gd name="connsiteX9" fmla="*/ 3252691 w 3252691"/>
                <a:gd name="connsiteY9" fmla="*/ 20 h 1453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252691" h="1453333">
                  <a:moveTo>
                    <a:pt x="0" y="738943"/>
                  </a:moveTo>
                  <a:cubicBezTo>
                    <a:pt x="117475" y="357943"/>
                    <a:pt x="225425" y="5518"/>
                    <a:pt x="342900" y="5518"/>
                  </a:cubicBezTo>
                  <a:cubicBezTo>
                    <a:pt x="460375" y="5518"/>
                    <a:pt x="584200" y="497643"/>
                    <a:pt x="704850" y="738943"/>
                  </a:cubicBezTo>
                  <a:cubicBezTo>
                    <a:pt x="825500" y="980243"/>
                    <a:pt x="946150" y="1456493"/>
                    <a:pt x="1066800" y="1453318"/>
                  </a:cubicBezTo>
                  <a:cubicBezTo>
                    <a:pt x="1187450" y="1450143"/>
                    <a:pt x="1308485" y="960592"/>
                    <a:pt x="1428750" y="719893"/>
                  </a:cubicBezTo>
                  <a:cubicBezTo>
                    <a:pt x="1549015" y="479194"/>
                    <a:pt x="1669326" y="7538"/>
                    <a:pt x="1788388" y="9125"/>
                  </a:cubicBezTo>
                  <a:cubicBezTo>
                    <a:pt x="1907450" y="10712"/>
                    <a:pt x="2022583" y="489212"/>
                    <a:pt x="2143125" y="729418"/>
                  </a:cubicBezTo>
                  <a:cubicBezTo>
                    <a:pt x="2263667" y="969624"/>
                    <a:pt x="2389404" y="1450359"/>
                    <a:pt x="2511641" y="1450359"/>
                  </a:cubicBezTo>
                  <a:cubicBezTo>
                    <a:pt x="2633878" y="1450359"/>
                    <a:pt x="2756693" y="1091368"/>
                    <a:pt x="2876550" y="729418"/>
                  </a:cubicBezTo>
                  <a:cubicBezTo>
                    <a:pt x="2940869" y="612437"/>
                    <a:pt x="3248315" y="-3949"/>
                    <a:pt x="3252691" y="2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</p:grpSp>
      <p:cxnSp>
        <p:nvCxnSpPr>
          <p:cNvPr id="52" name="Straight Connector 51"/>
          <p:cNvCxnSpPr>
            <a:stCxn id="11" idx="3"/>
          </p:cNvCxnSpPr>
          <p:nvPr/>
        </p:nvCxnSpPr>
        <p:spPr bwMode="auto">
          <a:xfrm flipV="1">
            <a:off x="7596854" y="1988840"/>
            <a:ext cx="3179666" cy="220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4" name="Straight Arrow Connector 53"/>
          <p:cNvCxnSpPr>
            <a:stCxn id="12" idx="3"/>
          </p:cNvCxnSpPr>
          <p:nvPr/>
        </p:nvCxnSpPr>
        <p:spPr bwMode="auto">
          <a:xfrm>
            <a:off x="7596854" y="3420310"/>
            <a:ext cx="317966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8736476" y="1686478"/>
            <a:ext cx="9081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 smtClean="0"/>
              <a:t>Inphase</a:t>
            </a:r>
            <a:endParaRPr lang="en-GB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688288" y="3107118"/>
            <a:ext cx="12060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Quadrature</a:t>
            </a:r>
            <a:endParaRPr lang="en-GB" sz="1600" dirty="0"/>
          </a:p>
        </p:txBody>
      </p:sp>
      <p:sp>
        <p:nvSpPr>
          <p:cNvPr id="59" name="TextBox 58"/>
          <p:cNvSpPr txBox="1"/>
          <p:nvPr/>
        </p:nvSpPr>
        <p:spPr>
          <a:xfrm rot="16200000">
            <a:off x="3282478" y="3504866"/>
            <a:ext cx="777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s</a:t>
            </a:r>
            <a:r>
              <a:rPr lang="en-GB" dirty="0" smtClean="0"/>
              <a:t>in, cos</a:t>
            </a:r>
            <a:endParaRPr lang="en-GB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5371366" y="1713899"/>
            <a:ext cx="733257" cy="59389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CIC filter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64" name="Straight Arrow Connector 63"/>
          <p:cNvCxnSpPr/>
          <p:nvPr/>
        </p:nvCxnSpPr>
        <p:spPr bwMode="auto">
          <a:xfrm>
            <a:off x="5493895" y="1802198"/>
            <a:ext cx="0" cy="3669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>
            <a:off x="5493895" y="3214802"/>
            <a:ext cx="0" cy="3669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4" name="Straight Arrow Connector 73"/>
          <p:cNvCxnSpPr>
            <a:stCxn id="62" idx="3"/>
            <a:endCxn id="11" idx="1"/>
          </p:cNvCxnSpPr>
          <p:nvPr/>
        </p:nvCxnSpPr>
        <p:spPr bwMode="auto">
          <a:xfrm>
            <a:off x="6104623" y="2010846"/>
            <a:ext cx="54220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6" name="Straight Arrow Connector 75"/>
          <p:cNvCxnSpPr>
            <a:stCxn id="71" idx="3"/>
            <a:endCxn id="12" idx="1"/>
          </p:cNvCxnSpPr>
          <p:nvPr/>
        </p:nvCxnSpPr>
        <p:spPr bwMode="auto">
          <a:xfrm flipV="1">
            <a:off x="6104623" y="3420310"/>
            <a:ext cx="542207" cy="31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8" name="TextBox 77"/>
          <p:cNvSpPr txBox="1"/>
          <p:nvPr/>
        </p:nvSpPr>
        <p:spPr>
          <a:xfrm>
            <a:off x="10128447" y="327199"/>
            <a:ext cx="1944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TX is the same thing, backwards</a:t>
            </a:r>
            <a:endParaRPr lang="en-GB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5286330" y="2453977"/>
            <a:ext cx="9621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ecimate by 384</a:t>
            </a:r>
            <a:endParaRPr lang="en-GB" dirty="0"/>
          </a:p>
        </p:txBody>
      </p:sp>
      <p:sp>
        <p:nvSpPr>
          <p:cNvPr id="51" name="TextBox 50"/>
          <p:cNvSpPr txBox="1"/>
          <p:nvPr/>
        </p:nvSpPr>
        <p:spPr>
          <a:xfrm>
            <a:off x="6642363" y="2443547"/>
            <a:ext cx="9621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ecimate by 8</a:t>
            </a:r>
            <a:endParaRPr lang="en-GB" dirty="0"/>
          </a:p>
        </p:txBody>
      </p:sp>
      <p:sp>
        <p:nvSpPr>
          <p:cNvPr id="53" name="TextBox 52"/>
          <p:cNvSpPr txBox="1"/>
          <p:nvPr/>
        </p:nvSpPr>
        <p:spPr>
          <a:xfrm>
            <a:off x="6504228" y="3841786"/>
            <a:ext cx="16079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Low pass filter 0-22KHz</a:t>
            </a:r>
            <a:endParaRPr lang="en-GB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527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seful Inform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lease read these first!</a:t>
            </a:r>
          </a:p>
          <a:p>
            <a:pPr lvl="1"/>
            <a:r>
              <a:rPr lang="en-GB" dirty="0" smtClean="0"/>
              <a:t>Xilinx </a:t>
            </a:r>
            <a:r>
              <a:rPr lang="en-GB" dirty="0"/>
              <a:t>UG995: Designing IP Subsystems Using IP </a:t>
            </a:r>
            <a:r>
              <a:rPr lang="en-GB" dirty="0" smtClean="0"/>
              <a:t>Integrator (Tutorial)</a:t>
            </a:r>
            <a:endParaRPr lang="en-GB" dirty="0"/>
          </a:p>
          <a:p>
            <a:pPr lvl="1"/>
            <a:r>
              <a:rPr lang="en-GB" dirty="0" smtClean="0"/>
              <a:t>Xilinx UG994: Designing </a:t>
            </a:r>
            <a:r>
              <a:rPr lang="en-GB" dirty="0"/>
              <a:t>IP Systems Using IP </a:t>
            </a:r>
            <a:r>
              <a:rPr lang="en-GB" dirty="0" smtClean="0"/>
              <a:t>Integrator (User Guide)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Other useful information sources</a:t>
            </a:r>
          </a:p>
          <a:p>
            <a:pPr lvl="1"/>
            <a:r>
              <a:rPr lang="en-GB" dirty="0" smtClean="0"/>
              <a:t>Every IP core has a datasheet</a:t>
            </a:r>
          </a:p>
          <a:p>
            <a:pPr lvl="1"/>
            <a:r>
              <a:rPr lang="en-GB" dirty="0"/>
              <a:t>Xilinx PG085 </a:t>
            </a:r>
            <a:r>
              <a:rPr lang="en-GB" dirty="0" smtClean="0"/>
              <a:t>AXI4-Stream </a:t>
            </a:r>
            <a:r>
              <a:rPr lang="en-GB" dirty="0"/>
              <a:t>Infrastructure IP Suite </a:t>
            </a:r>
            <a:r>
              <a:rPr lang="en-GB" dirty="0" smtClean="0"/>
              <a:t>v2.2</a:t>
            </a:r>
            <a:r>
              <a:rPr lang="en-GB" dirty="0"/>
              <a:t> </a:t>
            </a:r>
            <a:r>
              <a:rPr lang="en-GB" dirty="0" smtClean="0"/>
              <a:t>(data sheet)</a:t>
            </a:r>
          </a:p>
          <a:p>
            <a:pPr lvl="1"/>
            <a:r>
              <a:rPr lang="en-GB" dirty="0" smtClean="0"/>
              <a:t>“</a:t>
            </a:r>
            <a:r>
              <a:rPr lang="en-GB" dirty="0"/>
              <a:t>The ZYNQ Book” by Louise Crockett, Ross Elliot, Martin </a:t>
            </a:r>
            <a:r>
              <a:rPr lang="en-GB" dirty="0" err="1"/>
              <a:t>Enderwitz</a:t>
            </a:r>
            <a:r>
              <a:rPr lang="en-GB" dirty="0"/>
              <a:t> &amp; Robert </a:t>
            </a:r>
            <a:r>
              <a:rPr lang="en-GB" dirty="0" smtClean="0"/>
              <a:t>Stewar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37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wnloading &amp; Installing </a:t>
            </a:r>
            <a:r>
              <a:rPr lang="en-GB" dirty="0" err="1" smtClean="0"/>
              <a:t>Vivado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Webpack</a:t>
            </a:r>
            <a:r>
              <a:rPr lang="en-GB" dirty="0"/>
              <a:t> edition – free to use, for smaller devices</a:t>
            </a:r>
          </a:p>
          <a:p>
            <a:r>
              <a:rPr lang="en-GB" dirty="0" smtClean="0"/>
              <a:t>2-3 releases per year – current is 2019.2</a:t>
            </a:r>
          </a:p>
          <a:p>
            <a:pPr lvl="1"/>
            <a:r>
              <a:rPr lang="en-GB" dirty="0" smtClean="0"/>
              <a:t>Your design belongs to that version, until you upgrade</a:t>
            </a:r>
          </a:p>
          <a:p>
            <a:pPr lvl="1"/>
            <a:r>
              <a:rPr lang="en-GB" dirty="0" smtClean="0"/>
              <a:t>You could need 2 or 3 versions installed, ~50GByte each! </a:t>
            </a:r>
          </a:p>
          <a:p>
            <a:r>
              <a:rPr lang="en-GB" dirty="0" smtClean="0"/>
              <a:t>Decide how/where to run</a:t>
            </a:r>
          </a:p>
          <a:p>
            <a:pPr lvl="1"/>
            <a:r>
              <a:rPr lang="en-GB" dirty="0" err="1" smtClean="0"/>
              <a:t>Vivado</a:t>
            </a:r>
            <a:r>
              <a:rPr lang="en-GB" dirty="0" smtClean="0"/>
              <a:t> – x64 </a:t>
            </a:r>
            <a:r>
              <a:rPr lang="en-GB" dirty="0" smtClean="0"/>
              <a:t>Windows PC</a:t>
            </a:r>
            <a:endParaRPr lang="en-GB" dirty="0" smtClean="0"/>
          </a:p>
          <a:p>
            <a:pPr lvl="1"/>
            <a:r>
              <a:rPr lang="en-GB" dirty="0" err="1"/>
              <a:t>p</a:t>
            </a:r>
            <a:r>
              <a:rPr lang="en-GB" dirty="0" err="1" smtClean="0"/>
              <a:t>etalinux</a:t>
            </a:r>
            <a:r>
              <a:rPr lang="en-GB" dirty="0" smtClean="0"/>
              <a:t> tools – in a </a:t>
            </a:r>
            <a:r>
              <a:rPr lang="en-GB" dirty="0" err="1" smtClean="0"/>
              <a:t>ubuntu</a:t>
            </a:r>
            <a:r>
              <a:rPr lang="en-GB" dirty="0" smtClean="0"/>
              <a:t> VM on the PC</a:t>
            </a:r>
          </a:p>
          <a:p>
            <a:r>
              <a:rPr lang="en-GB" dirty="0" smtClean="0"/>
              <a:t>Create a Xilinx account, then</a:t>
            </a:r>
          </a:p>
          <a:p>
            <a:r>
              <a:rPr lang="en-GB" dirty="0" smtClean="0"/>
              <a:t>Download &amp; run </a:t>
            </a:r>
            <a:r>
              <a:rPr lang="en-GB" u="sng" dirty="0" smtClean="0">
                <a:hlinkClick r:id="rId2"/>
              </a:rPr>
              <a:t>Xilinx </a:t>
            </a:r>
            <a:r>
              <a:rPr lang="en-GB" u="sng" dirty="0">
                <a:hlinkClick r:id="rId2"/>
              </a:rPr>
              <a:t>Unified Installer 2019.2: Windows Self Extracting Web </a:t>
            </a:r>
            <a:r>
              <a:rPr lang="en-GB" u="sng" dirty="0" smtClean="0">
                <a:hlinkClick r:id="rId2"/>
              </a:rPr>
              <a:t>Installer</a:t>
            </a:r>
            <a:r>
              <a:rPr lang="en-GB" dirty="0" smtClean="0"/>
              <a:t> then select </a:t>
            </a:r>
            <a:r>
              <a:rPr lang="en-GB" dirty="0" err="1" smtClean="0"/>
              <a:t>Vitis</a:t>
            </a:r>
            <a:r>
              <a:rPr lang="en-GB" dirty="0" smtClean="0"/>
              <a:t>, and </a:t>
            </a:r>
            <a:r>
              <a:rPr lang="en-GB" u="sng" dirty="0" smtClean="0"/>
              <a:t>no</a:t>
            </a:r>
            <a:r>
              <a:rPr lang="en-GB" dirty="0" smtClean="0"/>
              <a:t> licence manager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086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Vivado</a:t>
            </a:r>
            <a:r>
              <a:rPr lang="en-GB" dirty="0"/>
              <a:t> Main Scre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500" y="1448098"/>
            <a:ext cx="8836312" cy="479554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 bwMode="auto">
          <a:xfrm>
            <a:off x="1415480" y="2132856"/>
            <a:ext cx="1584176" cy="446449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5148" y="2645539"/>
            <a:ext cx="10185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solidFill>
                  <a:srgbClr val="FF0000"/>
                </a:solidFill>
                <a:latin typeface="Tahoma" charset="0"/>
              </a:rPr>
              <a:t>Main Design Steps</a:t>
            </a:r>
          </a:p>
          <a:p>
            <a:endParaRPr lang="en-GB" sz="1800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 rot="5400000">
            <a:off x="3683732" y="1201278"/>
            <a:ext cx="1584176" cy="324036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75820" y="2121794"/>
            <a:ext cx="10185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>
                <a:solidFill>
                  <a:srgbClr val="FF0000"/>
                </a:solidFill>
                <a:latin typeface="Tahoma" charset="0"/>
              </a:rPr>
              <a:t>Source files</a:t>
            </a:r>
            <a:endParaRPr lang="en-GB" sz="1800" dirty="0">
              <a:solidFill>
                <a:srgbClr val="FF0000"/>
              </a:solidFill>
              <a:latin typeface="Tahoma" charset="0"/>
            </a:endParaRPr>
          </a:p>
          <a:p>
            <a:endParaRPr lang="en-GB" sz="1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712673" y="2183874"/>
            <a:ext cx="14673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>
                <a:solidFill>
                  <a:srgbClr val="FF0000"/>
                </a:solidFill>
                <a:latin typeface="Tahoma" charset="0"/>
              </a:rPr>
              <a:t>Project information</a:t>
            </a:r>
            <a:endParaRPr lang="en-GB" sz="1800" dirty="0">
              <a:solidFill>
                <a:srgbClr val="FF0000"/>
              </a:solidFill>
              <a:latin typeface="Tahoma" charset="0"/>
            </a:endParaRPr>
          </a:p>
          <a:p>
            <a:endParaRPr lang="en-GB" sz="1800" dirty="0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 bwMode="auto">
          <a:xfrm rot="5400000">
            <a:off x="6802314" y="916638"/>
            <a:ext cx="2787461" cy="468553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0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P Integrato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9601067" cy="4114800"/>
          </a:xfrm>
        </p:spPr>
        <p:txBody>
          <a:bodyPr/>
          <a:lstStyle/>
          <a:p>
            <a:r>
              <a:rPr lang="en-GB" dirty="0" smtClean="0"/>
              <a:t>We will be using the </a:t>
            </a:r>
            <a:r>
              <a:rPr lang="en-GB" b="1" dirty="0" smtClean="0"/>
              <a:t>IP Integrator</a:t>
            </a:r>
            <a:r>
              <a:rPr lang="en-GB" dirty="0" smtClean="0"/>
              <a:t> in </a:t>
            </a:r>
            <a:r>
              <a:rPr lang="en-GB" dirty="0" err="1" smtClean="0"/>
              <a:t>Vivado</a:t>
            </a:r>
            <a:endParaRPr lang="en-GB" dirty="0" smtClean="0"/>
          </a:p>
          <a:p>
            <a:r>
              <a:rPr lang="en-GB" dirty="0" smtClean="0"/>
              <a:t>Xilinx creates the IP</a:t>
            </a:r>
          </a:p>
          <a:p>
            <a:r>
              <a:rPr lang="en-GB" dirty="0" smtClean="0"/>
              <a:t>We join it together in a block diagram</a:t>
            </a:r>
          </a:p>
          <a:p>
            <a:r>
              <a:rPr lang="en-GB" dirty="0" smtClean="0"/>
              <a:t>3 reasons why that’s good:</a:t>
            </a:r>
          </a:p>
          <a:p>
            <a:pPr lvl="1"/>
            <a:r>
              <a:rPr lang="en-GB" dirty="0" smtClean="0"/>
              <a:t>It’s quick to learn</a:t>
            </a:r>
          </a:p>
          <a:p>
            <a:pPr lvl="1"/>
            <a:r>
              <a:rPr lang="en-GB" dirty="0" smtClean="0"/>
              <a:t>The code works</a:t>
            </a:r>
          </a:p>
          <a:p>
            <a:pPr lvl="1"/>
            <a:r>
              <a:rPr lang="en-GB" dirty="0" smtClean="0"/>
              <a:t>Many others in the design team can understand the diagra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2264" y="1545462"/>
            <a:ext cx="3525045" cy="4642614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 bwMode="auto">
          <a:xfrm rot="5400000">
            <a:off x="8508267" y="2096854"/>
            <a:ext cx="1008114" cy="1800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92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rting an IP Integrator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5352595" cy="4114800"/>
          </a:xfrm>
        </p:spPr>
        <p:txBody>
          <a:bodyPr/>
          <a:lstStyle/>
          <a:p>
            <a:r>
              <a:rPr lang="en-GB" dirty="0" smtClean="0"/>
              <a:t>Click “Create Block Design”</a:t>
            </a:r>
          </a:p>
          <a:p>
            <a:r>
              <a:rPr lang="en-GB" dirty="0" smtClean="0"/>
              <a:t>You get a design canvas </a:t>
            </a:r>
          </a:p>
          <a:p>
            <a:r>
              <a:rPr lang="en-GB" dirty="0" smtClean="0"/>
              <a:t>Just like a schematic editor</a:t>
            </a:r>
          </a:p>
          <a:p>
            <a:r>
              <a:rPr lang="en-GB" dirty="0" smtClean="0"/>
              <a:t>Add </a:t>
            </a:r>
            <a:r>
              <a:rPr lang="en-GB" b="1" dirty="0" smtClean="0"/>
              <a:t>IP blocks</a:t>
            </a:r>
            <a:r>
              <a:rPr lang="en-GB" dirty="0" smtClean="0"/>
              <a:t> (predesigned cores)</a:t>
            </a:r>
          </a:p>
          <a:p>
            <a:r>
              <a:rPr lang="en-GB" dirty="0" smtClean="0"/>
              <a:t>Add </a:t>
            </a:r>
            <a:r>
              <a:rPr lang="en-GB" b="1" dirty="0" smtClean="0"/>
              <a:t>modules</a:t>
            </a:r>
            <a:r>
              <a:rPr lang="en-GB" dirty="0" smtClean="0"/>
              <a:t> (Verilog or VHDL code)</a:t>
            </a:r>
          </a:p>
          <a:p>
            <a:r>
              <a:rPr lang="en-GB" dirty="0" smtClean="0"/>
              <a:t>Create </a:t>
            </a:r>
            <a:r>
              <a:rPr lang="en-GB" b="1" dirty="0" smtClean="0"/>
              <a:t>ports</a:t>
            </a:r>
            <a:r>
              <a:rPr lang="en-GB" dirty="0" smtClean="0"/>
              <a:t> for input and output</a:t>
            </a:r>
          </a:p>
          <a:p>
            <a:r>
              <a:rPr lang="en-GB" dirty="0" smtClean="0"/>
              <a:t>Join </a:t>
            </a:r>
            <a:r>
              <a:rPr lang="en-GB" dirty="0"/>
              <a:t>together with wires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25" y="1556792"/>
            <a:ext cx="5986533" cy="3232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24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llectual Property (IP) Cores availab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Around 180 IP cores available</a:t>
            </a:r>
          </a:p>
          <a:p>
            <a:pPr lvl="1"/>
            <a:r>
              <a:rPr lang="en-GB" dirty="0" smtClean="0"/>
              <a:t>Processors</a:t>
            </a:r>
          </a:p>
          <a:p>
            <a:pPr lvl="1"/>
            <a:r>
              <a:rPr lang="en-GB" dirty="0" smtClean="0"/>
              <a:t>DSP</a:t>
            </a:r>
          </a:p>
          <a:p>
            <a:pPr lvl="1"/>
            <a:r>
              <a:rPr lang="en-GB" dirty="0" smtClean="0"/>
              <a:t>Video, display drivers</a:t>
            </a:r>
          </a:p>
          <a:p>
            <a:pPr lvl="1"/>
            <a:r>
              <a:rPr lang="en-GB" dirty="0" smtClean="0"/>
              <a:t>Interfaces</a:t>
            </a:r>
          </a:p>
          <a:p>
            <a:pPr lvl="1"/>
            <a:r>
              <a:rPr lang="en-GB" dirty="0" smtClean="0"/>
              <a:t>Infrastructure</a:t>
            </a:r>
          </a:p>
          <a:p>
            <a:r>
              <a:rPr lang="en-GB" dirty="0" smtClean="0"/>
              <a:t>Standardised interfaces</a:t>
            </a:r>
          </a:p>
          <a:p>
            <a:pPr lvl="1"/>
            <a:r>
              <a:rPr lang="en-GB" dirty="0" smtClean="0"/>
              <a:t>AXI4-Bus</a:t>
            </a:r>
          </a:p>
          <a:p>
            <a:pPr lvl="1"/>
            <a:r>
              <a:rPr lang="en-GB" dirty="0" smtClean="0"/>
              <a:t>AXI4-Strea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 smtClean="0"/>
              <a:t>DSP includes:</a:t>
            </a:r>
          </a:p>
          <a:p>
            <a:pPr lvl="1"/>
            <a:r>
              <a:rPr lang="en-GB" dirty="0"/>
              <a:t>Complex Multiplier</a:t>
            </a:r>
          </a:p>
          <a:p>
            <a:pPr lvl="1"/>
            <a:r>
              <a:rPr lang="en-GB" dirty="0"/>
              <a:t>DDS Compiler</a:t>
            </a:r>
          </a:p>
          <a:p>
            <a:pPr lvl="1"/>
            <a:r>
              <a:rPr lang="en-GB" dirty="0"/>
              <a:t>CIC Compiler</a:t>
            </a:r>
          </a:p>
          <a:p>
            <a:pPr lvl="1"/>
            <a:r>
              <a:rPr lang="en-GB" dirty="0"/>
              <a:t>FIR Compiler</a:t>
            </a:r>
          </a:p>
          <a:p>
            <a:pPr lvl="1"/>
            <a:r>
              <a:rPr lang="en-GB" dirty="0" smtClean="0"/>
              <a:t>2G/3G/4G cores</a:t>
            </a:r>
          </a:p>
          <a:p>
            <a:pPr lvl="1"/>
            <a:r>
              <a:rPr lang="en-GB" dirty="0" smtClean="0"/>
              <a:t>Fast Fourier Transform</a:t>
            </a:r>
          </a:p>
          <a:p>
            <a:pPr lvl="1"/>
            <a:r>
              <a:rPr lang="en-GB" dirty="0" smtClean="0"/>
              <a:t>Memory, FIFO</a:t>
            </a:r>
            <a:endParaRPr lang="en-GB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06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ok at the I/O for a “typical” FIR filter bloc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6360707" cy="4114800"/>
          </a:xfrm>
        </p:spPr>
        <p:txBody>
          <a:bodyPr/>
          <a:lstStyle/>
          <a:p>
            <a:r>
              <a:rPr lang="en-GB" dirty="0" smtClean="0"/>
              <a:t>Input: a stream of input samples</a:t>
            </a:r>
          </a:p>
          <a:p>
            <a:r>
              <a:rPr lang="en-GB" dirty="0" smtClean="0"/>
              <a:t>Output: a stream of output samples</a:t>
            </a:r>
          </a:p>
          <a:p>
            <a:r>
              <a:rPr lang="en-GB" dirty="0" smtClean="0"/>
              <a:t>It decimates (reduces) the data rate</a:t>
            </a:r>
          </a:p>
          <a:p>
            <a:endParaRPr lang="en-GB" dirty="0"/>
          </a:p>
          <a:p>
            <a:r>
              <a:rPr lang="en-GB" dirty="0" smtClean="0"/>
              <a:t>The data in and out are </a:t>
            </a:r>
            <a:r>
              <a:rPr lang="en-GB" u="sng" dirty="0" smtClean="0"/>
              <a:t>AXI4-Stream</a:t>
            </a:r>
          </a:p>
          <a:p>
            <a:pPr lvl="1"/>
            <a:r>
              <a:rPr lang="en-GB" dirty="0" smtClean="0"/>
              <a:t>A standard way of passing streams of samples</a:t>
            </a:r>
            <a:endParaRPr lang="en-GB" dirty="0"/>
          </a:p>
          <a:p>
            <a:r>
              <a:rPr lang="en-GB" dirty="0" smtClean="0"/>
              <a:t>This makes it really easy</a:t>
            </a:r>
          </a:p>
          <a:p>
            <a:pPr lvl="1"/>
            <a:r>
              <a:rPr lang="en-GB" dirty="0" smtClean="0"/>
              <a:t>Join the blocks, and they sort out the data rates</a:t>
            </a:r>
          </a:p>
          <a:p>
            <a:r>
              <a:rPr lang="en-GB" dirty="0" smtClean="0"/>
              <a:t>You need to understand it a bit!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2264" y="2636912"/>
            <a:ext cx="2743200" cy="1314450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 bwMode="auto">
          <a:xfrm flipV="1">
            <a:off x="8112224" y="3501008"/>
            <a:ext cx="432048" cy="7920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7824192" y="2492896"/>
            <a:ext cx="720080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11064552" y="2102842"/>
            <a:ext cx="510952" cy="10564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7258992" y="1841232"/>
            <a:ext cx="1175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ave (input) data</a:t>
            </a:r>
            <a:endParaRPr lang="en-GB" dirty="0"/>
          </a:p>
        </p:txBody>
      </p:sp>
      <p:sp>
        <p:nvSpPr>
          <p:cNvPr id="15" name="TextBox 14"/>
          <p:cNvSpPr txBox="1"/>
          <p:nvPr/>
        </p:nvSpPr>
        <p:spPr>
          <a:xfrm>
            <a:off x="10848528" y="1507614"/>
            <a:ext cx="1314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aster (output) data</a:t>
            </a:r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7391424" y="4253489"/>
            <a:ext cx="11752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loc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244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XI4-Stream – “Glue” for all the DSP bloc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 stream of data from one source (master) to one destination (slave)</a:t>
            </a:r>
          </a:p>
          <a:p>
            <a:pPr lvl="1"/>
            <a:r>
              <a:rPr lang="en-GB" dirty="0" err="1" smtClean="0"/>
              <a:t>tdata</a:t>
            </a:r>
            <a:r>
              <a:rPr lang="en-GB" dirty="0" smtClean="0"/>
              <a:t>: A “pipe” of samples, N bytes wide</a:t>
            </a:r>
          </a:p>
          <a:p>
            <a:pPr lvl="1"/>
            <a:r>
              <a:rPr lang="en-GB" dirty="0" err="1" smtClean="0"/>
              <a:t>tvalid</a:t>
            </a:r>
            <a:r>
              <a:rPr lang="en-GB" dirty="0" smtClean="0"/>
              <a:t>: A signal from the master to say “I have data to transfer”</a:t>
            </a:r>
          </a:p>
          <a:p>
            <a:pPr lvl="1"/>
            <a:r>
              <a:rPr lang="en-GB" dirty="0" err="1" smtClean="0"/>
              <a:t>tready</a:t>
            </a:r>
            <a:r>
              <a:rPr lang="en-GB" dirty="0" smtClean="0"/>
              <a:t>: A signal from the </a:t>
            </a:r>
            <a:r>
              <a:rPr lang="en-GB" dirty="0" smtClean="0"/>
              <a:t>slave </a:t>
            </a:r>
            <a:r>
              <a:rPr lang="en-GB" dirty="0" smtClean="0"/>
              <a:t>to say “I am ready to accept data”</a:t>
            </a:r>
          </a:p>
          <a:p>
            <a:pPr lvl="1"/>
            <a:endParaRPr lang="en-GB" dirty="0" smtClean="0"/>
          </a:p>
          <a:p>
            <a:r>
              <a:rPr lang="en-GB" dirty="0"/>
              <a:t>All devices are clocked at the same speed</a:t>
            </a:r>
          </a:p>
          <a:p>
            <a:pPr lvl="1"/>
            <a:r>
              <a:rPr lang="en-GB" dirty="0" err="1" smtClean="0"/>
              <a:t>tready</a:t>
            </a:r>
            <a:r>
              <a:rPr lang="en-GB" dirty="0" smtClean="0"/>
              <a:t> and </a:t>
            </a:r>
            <a:r>
              <a:rPr lang="en-GB" dirty="0" err="1" smtClean="0"/>
              <a:t>tvalid</a:t>
            </a:r>
            <a:r>
              <a:rPr lang="en-GB" dirty="0" smtClean="0"/>
              <a:t> cause the data to flow when read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383943"/>
              </p:ext>
            </p:extLst>
          </p:nvPr>
        </p:nvGraphicFramePr>
        <p:xfrm>
          <a:off x="2022475" y="5000203"/>
          <a:ext cx="81438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8143886" imgH="1381099" progId="Visio.Drawing.15">
                  <p:embed/>
                </p:oleObj>
              </mc:Choice>
              <mc:Fallback>
                <p:oleObj name="Visio" r:id="rId3" imgW="8143886" imgH="13810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2475" y="5000203"/>
                        <a:ext cx="8143875" cy="138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717359" y="2852936"/>
            <a:ext cx="29232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fers 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both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ady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valid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120336" y="5037881"/>
            <a:ext cx="292325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st join the blocks…</a:t>
            </a:r>
          </a:p>
          <a:p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y work out when to transfer data</a:t>
            </a:r>
          </a:p>
        </p:txBody>
      </p:sp>
    </p:spTree>
    <p:extLst>
      <p:ext uri="{BB962C8B-B14F-4D97-AF65-F5344CB8AC3E}">
        <p14:creationId xmlns:p14="http://schemas.microsoft.com/office/powerpoint/2010/main" val="425116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’s in an HF SDR FPGA?</a:t>
            </a:r>
          </a:p>
          <a:p>
            <a:endParaRPr lang="en-GB" dirty="0" smtClean="0"/>
          </a:p>
          <a:p>
            <a:r>
              <a:rPr lang="en-GB" dirty="0" smtClean="0"/>
              <a:t>Creating a DSP TX design with </a:t>
            </a:r>
            <a:r>
              <a:rPr lang="en-GB" dirty="0" err="1" smtClean="0"/>
              <a:t>Vivado</a:t>
            </a:r>
            <a:r>
              <a:rPr lang="en-GB" dirty="0" smtClean="0"/>
              <a:t> IP Integrator</a:t>
            </a:r>
          </a:p>
          <a:p>
            <a:endParaRPr lang="en-GB" dirty="0" smtClean="0"/>
          </a:p>
          <a:p>
            <a:r>
              <a:rPr lang="en-GB" dirty="0" smtClean="0"/>
              <a:t>Debugging DSP TX using the simulator</a:t>
            </a:r>
          </a:p>
          <a:p>
            <a:endParaRPr lang="en-GB" dirty="0"/>
          </a:p>
          <a:p>
            <a:r>
              <a:rPr lang="en-GB" dirty="0" smtClean="0"/>
              <a:t>Running On Hardwar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29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d the DSP blocks that we need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25" y="1389781"/>
            <a:ext cx="10114731" cy="502530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911424" y="5301208"/>
            <a:ext cx="568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Double click them to get the configuration page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215820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cal Oscillator DDS Configuration(1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5496611" cy="4114800"/>
          </a:xfrm>
        </p:spPr>
        <p:txBody>
          <a:bodyPr/>
          <a:lstStyle/>
          <a:p>
            <a:r>
              <a:rPr lang="en-GB" dirty="0" smtClean="0"/>
              <a:t>Double click a block to edit its settings</a:t>
            </a:r>
          </a:p>
          <a:p>
            <a:r>
              <a:rPr lang="en-GB" dirty="0" smtClean="0"/>
              <a:t>The DDS has 4 pages of settings!</a:t>
            </a:r>
          </a:p>
          <a:p>
            <a:r>
              <a:rPr lang="en-GB" dirty="0" smtClean="0"/>
              <a:t>Configuration Tab</a:t>
            </a:r>
          </a:p>
          <a:p>
            <a:pPr lvl="1"/>
            <a:r>
              <a:rPr lang="en-GB" dirty="0" smtClean="0"/>
              <a:t>System Clock 122.88MHz</a:t>
            </a:r>
          </a:p>
          <a:p>
            <a:pPr lvl="1"/>
            <a:r>
              <a:rPr lang="en-GB" dirty="0" smtClean="0"/>
              <a:t>Spurious free dynamic range 96dB</a:t>
            </a:r>
          </a:p>
          <a:p>
            <a:pPr lvl="1"/>
            <a:r>
              <a:rPr lang="en-GB" dirty="0" smtClean="0"/>
              <a:t>Frequency resolution 0.4Hz</a:t>
            </a:r>
          </a:p>
          <a:p>
            <a:r>
              <a:rPr lang="en-GB" dirty="0" smtClean="0"/>
              <a:t>Implementation Tab</a:t>
            </a:r>
          </a:p>
          <a:p>
            <a:pPr lvl="1"/>
            <a:r>
              <a:rPr lang="en-GB" dirty="0" smtClean="0"/>
              <a:t>Set to streaming</a:t>
            </a:r>
          </a:p>
          <a:p>
            <a:pPr lvl="1"/>
            <a:r>
              <a:rPr lang="en-GB" dirty="0" smtClean="0"/>
              <a:t>untick “has phase out”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1012" y="2924944"/>
            <a:ext cx="6800988" cy="2966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147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 Filter </a:t>
            </a:r>
            <a:r>
              <a:rPr lang="en-GB" dirty="0" err="1" smtClean="0"/>
              <a:t>Datapat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11124704" cy="1843335"/>
          </a:xfrm>
        </p:spPr>
        <p:txBody>
          <a:bodyPr/>
          <a:lstStyle/>
          <a:p>
            <a:r>
              <a:rPr lang="en-GB" dirty="0" smtClean="0"/>
              <a:t>The FIR filter has a slow sample </a:t>
            </a:r>
            <a:r>
              <a:rPr lang="en-GB" smtClean="0"/>
              <a:t>rate </a:t>
            </a:r>
            <a:r>
              <a:rPr lang="en-GB" smtClean="0"/>
              <a:t>(384KHz</a:t>
            </a:r>
            <a:r>
              <a:rPr lang="en-GB" dirty="0" smtClean="0"/>
              <a:t>) &amp; could run much faster</a:t>
            </a:r>
          </a:p>
          <a:p>
            <a:r>
              <a:rPr lang="en-GB" dirty="0" smtClean="0"/>
              <a:t>And it uses a lot of resources</a:t>
            </a:r>
          </a:p>
          <a:p>
            <a:endParaRPr lang="en-GB" dirty="0"/>
          </a:p>
          <a:p>
            <a:r>
              <a:rPr lang="en-GB" dirty="0" smtClean="0"/>
              <a:t>To be efficient: we multiplex both I/Q streams through the </a:t>
            </a:r>
            <a:r>
              <a:rPr lang="en-GB" u="sng" dirty="0" smtClean="0"/>
              <a:t>same</a:t>
            </a:r>
            <a:r>
              <a:rPr lang="en-GB" dirty="0" smtClean="0"/>
              <a:t> FIR</a:t>
            </a:r>
          </a:p>
          <a:p>
            <a:r>
              <a:rPr lang="en-GB" dirty="0" smtClean="0"/>
              <a:t>For this Xilinx provides the AXI4-Stream Data Width Converter</a:t>
            </a:r>
            <a:r>
              <a:rPr lang="en-GB" baseline="30000" dirty="0" smtClean="0"/>
              <a:t>1</a:t>
            </a:r>
            <a:endParaRPr lang="en-GB" baseline="30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26169"/>
              </p:ext>
            </p:extLst>
          </p:nvPr>
        </p:nvGraphicFramePr>
        <p:xfrm>
          <a:off x="2022475" y="4754563"/>
          <a:ext cx="81438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8143886" imgH="1381099" progId="Visio.Drawing.15">
                  <p:embed/>
                </p:oleObj>
              </mc:Choice>
              <mc:Fallback>
                <p:oleObj name="Visio" r:id="rId3" imgW="8143886" imgH="13810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2475" y="4754563"/>
                        <a:ext cx="8143875" cy="138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876275" y="6102906"/>
            <a:ext cx="231572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: see Xilinx AXI4-Stream  Infrastructure IP Suite v2.2 (PG085) p14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4574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9205" y="4360074"/>
            <a:ext cx="6222637" cy="181750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 Filter </a:t>
            </a:r>
            <a:r>
              <a:rPr lang="en-GB" dirty="0" err="1" smtClean="0"/>
              <a:t>Datapat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14166" y="1447181"/>
            <a:ext cx="4033357" cy="835124"/>
          </a:xfrm>
        </p:spPr>
        <p:txBody>
          <a:bodyPr/>
          <a:lstStyle/>
          <a:p>
            <a:pPr marL="0" indent="0">
              <a:buNone/>
            </a:pPr>
            <a:r>
              <a:rPr lang="en-GB" sz="1800" dirty="0" smtClean="0"/>
              <a:t>Slave interface TDATA width 4 bytes</a:t>
            </a:r>
          </a:p>
          <a:p>
            <a:pPr marL="0" indent="0">
              <a:buNone/>
            </a:pPr>
            <a:r>
              <a:rPr lang="en-GB" sz="1800" dirty="0" smtClean="0"/>
              <a:t>Master </a:t>
            </a:r>
            <a:r>
              <a:rPr lang="en-GB" sz="1800" dirty="0"/>
              <a:t>interface TDATA width </a:t>
            </a:r>
            <a:r>
              <a:rPr lang="en-GB" sz="1800" dirty="0" smtClean="0"/>
              <a:t>2 </a:t>
            </a:r>
            <a:r>
              <a:rPr lang="en-GB" sz="1800" dirty="0"/>
              <a:t>bytes</a:t>
            </a:r>
          </a:p>
          <a:p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Laurence Barker G8NJJ 202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876275" y="6102906"/>
            <a:ext cx="231572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1: see Xilinx AXI4-Stream  Infrastructure IP Suite v2.2 (PG085) p14 </a:t>
            </a:r>
            <a:endParaRPr lang="en-GB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7896055" y="1447181"/>
            <a:ext cx="3960439" cy="835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GB" sz="1800" kern="0" dirty="0" smtClean="0"/>
              <a:t>Slave interface TDATA width 3 bytes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800" kern="0" dirty="0" smtClean="0"/>
              <a:t>Master interface TDATA width 6 bytes</a:t>
            </a:r>
          </a:p>
          <a:p>
            <a:endParaRPr lang="en-GB" sz="1800" kern="0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6875" y="2264417"/>
            <a:ext cx="3496394" cy="249014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0216" y="2209515"/>
            <a:ext cx="3528392" cy="2617839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 bwMode="auto">
          <a:xfrm>
            <a:off x="9948211" y="2163495"/>
            <a:ext cx="1368151" cy="68076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2807207" y="2190231"/>
            <a:ext cx="1368151" cy="68076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11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 Filter – calculate the coeffici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4789839" cy="4114800"/>
          </a:xfrm>
        </p:spPr>
        <p:txBody>
          <a:bodyPr/>
          <a:lstStyle/>
          <a:p>
            <a:r>
              <a:rPr lang="en-GB" dirty="0" smtClean="0"/>
              <a:t>We need to design a filter</a:t>
            </a:r>
          </a:p>
          <a:p>
            <a:r>
              <a:rPr lang="en-GB" dirty="0" smtClean="0"/>
              <a:t>Run tfilter</a:t>
            </a:r>
            <a:r>
              <a:rPr lang="en-GB" baseline="30000" dirty="0" smtClean="0"/>
              <a:t>1</a:t>
            </a:r>
            <a:r>
              <a:rPr lang="en-GB" dirty="0" smtClean="0"/>
              <a:t> online</a:t>
            </a:r>
          </a:p>
          <a:p>
            <a:r>
              <a:rPr lang="en-GB" dirty="0" smtClean="0"/>
              <a:t>Passband 0-22KHz, 0.2dB ripple</a:t>
            </a:r>
          </a:p>
          <a:p>
            <a:r>
              <a:rPr lang="en-GB" dirty="0" smtClean="0"/>
              <a:t>Stopband 24-384KHz, -140dB</a:t>
            </a:r>
          </a:p>
          <a:p>
            <a:endParaRPr lang="en-GB" dirty="0" smtClean="0"/>
          </a:p>
          <a:p>
            <a:r>
              <a:rPr lang="en-GB" dirty="0" smtClean="0"/>
              <a:t>Copy out the coefficients as </a:t>
            </a:r>
            <a:r>
              <a:rPr lang="en-GB" u="sng" dirty="0" smtClean="0"/>
              <a:t>double</a:t>
            </a:r>
            <a:r>
              <a:rPr lang="en-GB" dirty="0" smtClean="0"/>
              <a:t> precision</a:t>
            </a:r>
          </a:p>
          <a:p>
            <a:r>
              <a:rPr lang="en-GB" dirty="0" smtClean="0"/>
              <a:t>Use a spreadsheet to change format to .coe</a:t>
            </a:r>
            <a:r>
              <a:rPr lang="en-GB" baseline="30000" dirty="0" smtClean="0"/>
              <a:t>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25193" y="5823442"/>
            <a:ext cx="21884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100" dirty="0" smtClean="0"/>
              <a:t>1: http</a:t>
            </a:r>
            <a:r>
              <a:rPr lang="en-GB" sz="1100" dirty="0"/>
              <a:t>://t-filter.engineerjs.com/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25193" y="6081001"/>
            <a:ext cx="63754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100" dirty="0" smtClean="0"/>
              <a:t>2: https</a:t>
            </a:r>
            <a:r>
              <a:rPr lang="en-GB" sz="1100" dirty="0"/>
              <a:t>://www.xilinx.com/support/documentation/sw_manuals/xilinx11/cgn_r_coe_file_syntax.htm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5252" y="1407205"/>
            <a:ext cx="6264696" cy="4340672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 bwMode="auto">
          <a:xfrm>
            <a:off x="10632504" y="1601537"/>
            <a:ext cx="1436390" cy="3096344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29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 Filter Configur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5352595" cy="4114800"/>
          </a:xfrm>
        </p:spPr>
        <p:txBody>
          <a:bodyPr/>
          <a:lstStyle/>
          <a:p>
            <a:pPr lvl="0"/>
            <a:r>
              <a:rPr lang="en-GB" dirty="0" smtClean="0"/>
              <a:t>Interpolating </a:t>
            </a:r>
            <a:r>
              <a:rPr lang="en-GB" dirty="0"/>
              <a:t>filter, by 8</a:t>
            </a:r>
          </a:p>
          <a:p>
            <a:pPr lvl="0"/>
            <a:r>
              <a:rPr lang="en-GB" dirty="0"/>
              <a:t>2 channels</a:t>
            </a:r>
          </a:p>
          <a:p>
            <a:pPr lvl="0"/>
            <a:r>
              <a:rPr lang="en-GB" dirty="0" smtClean="0"/>
              <a:t>Clock </a:t>
            </a:r>
            <a:r>
              <a:rPr lang="en-GB" dirty="0"/>
              <a:t>frequency 122.88MHz, input rate 48KHz</a:t>
            </a:r>
          </a:p>
          <a:p>
            <a:pPr lvl="0"/>
            <a:r>
              <a:rPr lang="en-GB" dirty="0" smtClean="0"/>
              <a:t>Input </a:t>
            </a:r>
            <a:r>
              <a:rPr lang="en-GB" dirty="0"/>
              <a:t>data 16 bits, o/p data 20 bits</a:t>
            </a:r>
          </a:p>
          <a:p>
            <a:r>
              <a:rPr lang="en-GB" dirty="0"/>
              <a:t>Coefficient width 22 bits</a:t>
            </a:r>
          </a:p>
          <a:p>
            <a:r>
              <a:rPr lang="en-GB" dirty="0" smtClean="0"/>
              <a:t>Output </a:t>
            </a:r>
            <a:r>
              <a:rPr lang="en-GB" dirty="0" err="1"/>
              <a:t>tready</a:t>
            </a:r>
            <a:r>
              <a:rPr lang="en-GB" dirty="0"/>
              <a:t> </a:t>
            </a:r>
            <a:r>
              <a:rPr lang="en-GB" dirty="0" smtClean="0"/>
              <a:t>ticked</a:t>
            </a:r>
          </a:p>
          <a:p>
            <a:r>
              <a:rPr lang="en-GB" dirty="0" smtClean="0"/>
              <a:t>Filter </a:t>
            </a:r>
            <a:r>
              <a:rPr lang="en-GB" dirty="0"/>
              <a:t>taps in coefficient </a:t>
            </a:r>
            <a:r>
              <a:rPr lang="en-GB" dirty="0" smtClean="0"/>
              <a:t>file (.</a:t>
            </a:r>
            <a:r>
              <a:rPr lang="en-GB" dirty="0" err="1" smtClean="0"/>
              <a:t>coe</a:t>
            </a:r>
            <a:r>
              <a:rPr lang="en-GB" dirty="0" smtClean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3357" y="1556792"/>
            <a:ext cx="5900162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32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C Filter Configur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815413" y="2017713"/>
            <a:ext cx="4704523" cy="4114800"/>
          </a:xfrm>
        </p:spPr>
        <p:txBody>
          <a:bodyPr/>
          <a:lstStyle/>
          <a:p>
            <a:r>
              <a:rPr lang="en-GB" dirty="0"/>
              <a:t>We have 2 identical CIC filters</a:t>
            </a:r>
          </a:p>
          <a:p>
            <a:r>
              <a:rPr lang="en-GB" dirty="0"/>
              <a:t>6 stages</a:t>
            </a:r>
          </a:p>
          <a:p>
            <a:r>
              <a:rPr lang="en-GB" dirty="0"/>
              <a:t>Interpolate by 320</a:t>
            </a:r>
          </a:p>
          <a:p>
            <a:r>
              <a:rPr lang="en-GB" dirty="0"/>
              <a:t>Input width 20 bits, output width 23 bits</a:t>
            </a:r>
          </a:p>
          <a:p>
            <a:r>
              <a:rPr lang="en-GB" dirty="0"/>
              <a:t>Output </a:t>
            </a:r>
            <a:r>
              <a:rPr lang="en-GB" dirty="0" err="1"/>
              <a:t>tready</a:t>
            </a:r>
            <a:r>
              <a:rPr lang="en-GB" dirty="0"/>
              <a:t> ticked</a:t>
            </a:r>
          </a:p>
          <a:p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7788" y="1556792"/>
            <a:ext cx="6387514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08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in the blocks together… DSP finished!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572" y="2256914"/>
            <a:ext cx="11850167" cy="4152224"/>
          </a:xfrm>
          <a:prstGeom prst="rect">
            <a:avLst/>
          </a:prstGeom>
        </p:spPr>
      </p:pic>
      <p:sp>
        <p:nvSpPr>
          <p:cNvPr id="22" name="Content Placeholder 2"/>
          <p:cNvSpPr>
            <a:spLocks noGrp="1"/>
          </p:cNvSpPr>
          <p:nvPr>
            <p:ph idx="1"/>
          </p:nvPr>
        </p:nvSpPr>
        <p:spPr>
          <a:xfrm>
            <a:off x="119336" y="4556022"/>
            <a:ext cx="5530133" cy="1423616"/>
          </a:xfrm>
        </p:spPr>
        <p:txBody>
          <a:bodyPr/>
          <a:lstStyle/>
          <a:p>
            <a:r>
              <a:rPr lang="en-GB" dirty="0"/>
              <a:t>We’ve done the </a:t>
            </a:r>
            <a:r>
              <a:rPr lang="en-GB" dirty="0" smtClean="0"/>
              <a:t>Maths</a:t>
            </a:r>
          </a:p>
          <a:p>
            <a:pPr lvl="1"/>
            <a:r>
              <a:rPr lang="en-GB" dirty="0" smtClean="0"/>
              <a:t>All Xilinx IP</a:t>
            </a:r>
            <a:endParaRPr lang="en-GB" dirty="0"/>
          </a:p>
          <a:p>
            <a:r>
              <a:rPr lang="en-GB" dirty="0"/>
              <a:t>We need to </a:t>
            </a:r>
            <a:r>
              <a:rPr lang="en-GB" dirty="0" smtClean="0"/>
              <a:t>little “glue” </a:t>
            </a:r>
            <a:r>
              <a:rPr lang="en-GB" dirty="0"/>
              <a:t>to finish </a:t>
            </a:r>
            <a:r>
              <a:rPr lang="en-GB" dirty="0" smtClean="0"/>
              <a:t>off</a:t>
            </a:r>
            <a:endParaRPr lang="en-GB" dirty="0"/>
          </a:p>
          <a:p>
            <a:endParaRPr lang="en-GB" dirty="0" smtClean="0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555612" y="2224052"/>
            <a:ext cx="576064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1739" y="1731304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I/Q audio in here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3215680" y="2645828"/>
            <a:ext cx="8728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IR filter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8349104" y="2061705"/>
            <a:ext cx="9626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IC filters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8041335" y="4988680"/>
            <a:ext cx="16551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mplex multiplier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6466088" y="5142569"/>
            <a:ext cx="5277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DS</a:t>
            </a:r>
            <a:endParaRPr lang="en-GB" dirty="0"/>
          </a:p>
        </p:txBody>
      </p:sp>
      <p:sp>
        <p:nvSpPr>
          <p:cNvPr id="17" name="TextBox 16"/>
          <p:cNvSpPr txBox="1"/>
          <p:nvPr/>
        </p:nvSpPr>
        <p:spPr>
          <a:xfrm>
            <a:off x="10555651" y="4696471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onnect DAC here</a:t>
            </a:r>
            <a:endParaRPr lang="en-GB" dirty="0"/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5519936" y="5255137"/>
            <a:ext cx="513554" cy="4991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4871316" y="4524930"/>
            <a:ext cx="109446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VFO Frequency word here</a:t>
            </a:r>
            <a:endParaRPr lang="en-GB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 flipH="1">
            <a:off x="10200456" y="1593653"/>
            <a:ext cx="640962" cy="7758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10041587" y="1063680"/>
            <a:ext cx="1484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lock and reset for everything</a:t>
            </a:r>
            <a:endParaRPr lang="en-GB" dirty="0"/>
          </a:p>
        </p:txBody>
      </p:sp>
      <p:sp>
        <p:nvSpPr>
          <p:cNvPr id="7" name="Rectangle 6"/>
          <p:cNvSpPr/>
          <p:nvPr/>
        </p:nvSpPr>
        <p:spPr bwMode="auto">
          <a:xfrm>
            <a:off x="9802595" y="5504715"/>
            <a:ext cx="1862009" cy="7886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>
            <a:off x="9870302" y="4988680"/>
            <a:ext cx="650635" cy="7020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5092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nect the DA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8304923" cy="4114800"/>
          </a:xfrm>
        </p:spPr>
        <p:txBody>
          <a:bodyPr/>
          <a:lstStyle/>
          <a:p>
            <a:r>
              <a:rPr lang="en-GB" dirty="0" smtClean="0"/>
              <a:t>Add an output port to the schematic</a:t>
            </a:r>
          </a:p>
          <a:p>
            <a:pPr lvl="1"/>
            <a:r>
              <a:rPr lang="en-GB" dirty="0" smtClean="0"/>
              <a:t>Allows the signals to be I/O pins &amp; to be accessed in the simulator</a:t>
            </a:r>
          </a:p>
          <a:p>
            <a:r>
              <a:rPr lang="en-GB" dirty="0" smtClean="0"/>
              <a:t>Click the + on the master axi4-stream output</a:t>
            </a:r>
          </a:p>
          <a:p>
            <a:pPr lvl="1"/>
            <a:r>
              <a:rPr lang="en-GB" dirty="0" smtClean="0"/>
              <a:t>Now you can connect to the </a:t>
            </a:r>
            <a:r>
              <a:rPr lang="en-GB" dirty="0" err="1" smtClean="0"/>
              <a:t>tdata</a:t>
            </a:r>
            <a:r>
              <a:rPr lang="en-GB" dirty="0" smtClean="0"/>
              <a:t> bus</a:t>
            </a:r>
          </a:p>
          <a:p>
            <a:r>
              <a:rPr lang="en-GB" dirty="0" smtClean="0"/>
              <a:t>Add a </a:t>
            </a:r>
            <a:r>
              <a:rPr lang="en-GB" b="1" dirty="0" smtClean="0"/>
              <a:t>slice</a:t>
            </a:r>
            <a:r>
              <a:rPr lang="en-GB" dirty="0" smtClean="0"/>
              <a:t> IP core to rip 24 bits from the 48 bit I/Q b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4509120"/>
            <a:ext cx="9264352" cy="192335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014113" y="4630315"/>
            <a:ext cx="25786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Use “create port” to make thi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005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7312" y="4544063"/>
            <a:ext cx="6870353" cy="20701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tting the DDS Frequenc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’m going to feed in a constant value to test this</a:t>
            </a:r>
          </a:p>
          <a:p>
            <a:r>
              <a:rPr lang="en-GB" dirty="0" smtClean="0"/>
              <a:t>Data needs to become an axi4-stream</a:t>
            </a:r>
          </a:p>
          <a:p>
            <a:r>
              <a:rPr lang="en-GB" dirty="0" smtClean="0"/>
              <a:t>I’ve created “</a:t>
            </a:r>
            <a:r>
              <a:rPr lang="en-GB" dirty="0" err="1" smtClean="0"/>
              <a:t>bus_to_axis</a:t>
            </a:r>
            <a:r>
              <a:rPr lang="en-GB" dirty="0" smtClean="0"/>
              <a:t>” Verilog (only 48 lines)</a:t>
            </a:r>
          </a:p>
          <a:p>
            <a:r>
              <a:rPr lang="en-GB" dirty="0" smtClean="0"/>
              <a:t>Right click “add module” &amp; select “</a:t>
            </a:r>
            <a:r>
              <a:rPr lang="en-GB" dirty="0" err="1" smtClean="0"/>
              <a:t>bus_to_axis.v</a:t>
            </a:r>
            <a:r>
              <a:rPr lang="en-GB" dirty="0" smtClean="0"/>
              <a:t>”</a:t>
            </a:r>
          </a:p>
          <a:p>
            <a:r>
              <a:rPr lang="en-GB" dirty="0" smtClean="0"/>
              <a:t>Double click &amp; set “</a:t>
            </a:r>
            <a:r>
              <a:rPr lang="en-GB" dirty="0" err="1" smtClean="0"/>
              <a:t>Validonchangeonly</a:t>
            </a:r>
            <a:r>
              <a:rPr lang="en-GB" dirty="0" smtClean="0"/>
              <a:t>” to 0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949084" y="5560719"/>
            <a:ext cx="1701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 bit constant bus</a:t>
            </a:r>
          </a:p>
          <a:p>
            <a:r>
              <a:rPr lang="en-GB" dirty="0" smtClean="0"/>
              <a:t>From a port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7752184" y="3907803"/>
            <a:ext cx="15998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XI4-stream with same data value</a:t>
            </a:r>
            <a:endParaRPr lang="en-GB" dirty="0"/>
          </a:p>
        </p:txBody>
      </p:sp>
      <p:sp>
        <p:nvSpPr>
          <p:cNvPr id="10" name="Oval 9"/>
          <p:cNvSpPr/>
          <p:nvPr/>
        </p:nvSpPr>
        <p:spPr bwMode="auto">
          <a:xfrm>
            <a:off x="4852873" y="4813466"/>
            <a:ext cx="2432633" cy="153133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7824192" y="4457425"/>
            <a:ext cx="288032" cy="9877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286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’s my ambition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 want to understand HF SDR algorithms</a:t>
            </a:r>
          </a:p>
          <a:p>
            <a:r>
              <a:rPr lang="en-GB" dirty="0" smtClean="0"/>
              <a:t>I want a radio where I have written some of the code</a:t>
            </a:r>
          </a:p>
          <a:p>
            <a:r>
              <a:rPr lang="en-GB" dirty="0" smtClean="0"/>
              <a:t>I want to re-discover FPGA design after 25 years</a:t>
            </a:r>
          </a:p>
          <a:p>
            <a:r>
              <a:rPr lang="en-GB" dirty="0" smtClean="0"/>
              <a:t>This will take several years… I’m only 3 years in</a:t>
            </a:r>
          </a:p>
          <a:p>
            <a:endParaRPr lang="en-GB" dirty="0" smtClean="0"/>
          </a:p>
          <a:p>
            <a:r>
              <a:rPr lang="en-GB" dirty="0" smtClean="0"/>
              <a:t>I’ve done nothing original – just learned from others</a:t>
            </a:r>
          </a:p>
          <a:p>
            <a:pPr lvl="1"/>
            <a:r>
              <a:rPr lang="en-GB" dirty="0" smtClean="0"/>
              <a:t>Pavel Demin (</a:t>
            </a:r>
            <a:r>
              <a:rPr lang="en-GB" dirty="0"/>
              <a:t>R</a:t>
            </a:r>
            <a:r>
              <a:rPr lang="en-GB" dirty="0" smtClean="0"/>
              <a:t>ed Pitaya)</a:t>
            </a:r>
          </a:p>
          <a:p>
            <a:pPr lvl="1"/>
            <a:r>
              <a:rPr lang="en-GB" dirty="0"/>
              <a:t>Phil, VK6APH and Warren Pratt, NR0V and </a:t>
            </a:r>
            <a:r>
              <a:rPr lang="en-GB" dirty="0" smtClean="0"/>
              <a:t>others (HPSDR)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966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eding in I/Q TX Audio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7440827" cy="4114800"/>
          </a:xfrm>
        </p:spPr>
        <p:txBody>
          <a:bodyPr/>
          <a:lstStyle/>
          <a:p>
            <a:r>
              <a:rPr lang="en-GB" dirty="0" smtClean="0"/>
              <a:t>Will normally come from the ARM cores, via a FIFO</a:t>
            </a:r>
          </a:p>
          <a:p>
            <a:r>
              <a:rPr lang="en-GB" dirty="0" smtClean="0"/>
              <a:t>Will take too long to bring a processor into this talk!</a:t>
            </a:r>
          </a:p>
          <a:p>
            <a:r>
              <a:rPr lang="en-GB" dirty="0" smtClean="0"/>
              <a:t>For now, just use another DDS</a:t>
            </a:r>
          </a:p>
          <a:p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4984" y="3648626"/>
            <a:ext cx="7574631" cy="259501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28560" y="4469078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et DDS properties:</a:t>
            </a:r>
          </a:p>
          <a:p>
            <a:r>
              <a:rPr lang="en-GB" dirty="0" smtClean="0"/>
              <a:t>Clock rate 48KHz</a:t>
            </a:r>
          </a:p>
          <a:p>
            <a:r>
              <a:rPr lang="en-GB" dirty="0" smtClean="0"/>
              <a:t>Output frequency fixed, 10KHz</a:t>
            </a:r>
          </a:p>
          <a:p>
            <a:r>
              <a:rPr lang="en-GB" dirty="0" smtClean="0"/>
              <a:t>Has output </a:t>
            </a:r>
            <a:r>
              <a:rPr lang="en-GB" dirty="0" err="1" smtClean="0"/>
              <a:t>tready</a:t>
            </a:r>
            <a:r>
              <a:rPr lang="en-GB" dirty="0" smtClean="0"/>
              <a:t> (v important!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274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viding clock and rese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8592955" cy="1915343"/>
          </a:xfrm>
        </p:spPr>
        <p:txBody>
          <a:bodyPr/>
          <a:lstStyle/>
          <a:p>
            <a:r>
              <a:rPr lang="en-GB" dirty="0" smtClean="0"/>
              <a:t>For a hardware test – clock and reset would be external signals</a:t>
            </a:r>
          </a:p>
          <a:p>
            <a:r>
              <a:rPr lang="en-GB" dirty="0" smtClean="0"/>
              <a:t>You can create clock and reset in the simulator, every time</a:t>
            </a:r>
          </a:p>
          <a:p>
            <a:r>
              <a:rPr lang="en-GB" dirty="0" smtClean="0"/>
              <a:t>But Xilinx provides a simulation source</a:t>
            </a:r>
          </a:p>
          <a:p>
            <a:r>
              <a:rPr lang="en-GB" dirty="0" smtClean="0"/>
              <a:t>Provides a simulated clock and reset signal</a:t>
            </a:r>
          </a:p>
          <a:p>
            <a:endParaRPr lang="en-GB" dirty="0"/>
          </a:p>
          <a:p>
            <a:r>
              <a:rPr lang="en-GB" sz="2000" dirty="0" smtClean="0"/>
              <a:t>Set its properties:</a:t>
            </a:r>
          </a:p>
          <a:p>
            <a:r>
              <a:rPr lang="en-GB" sz="2000" dirty="0" smtClean="0"/>
              <a:t>Clock frequency 122880000Hz</a:t>
            </a:r>
          </a:p>
          <a:p>
            <a:r>
              <a:rPr lang="en-GB" sz="2000" dirty="0" smtClean="0"/>
              <a:t>Reset: active low, 200 clo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3992" y="4168075"/>
            <a:ext cx="5241975" cy="2075563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 bwMode="auto">
          <a:xfrm>
            <a:off x="5879976" y="3933056"/>
            <a:ext cx="2448272" cy="2016224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57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w we’re ready to Simulat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ave and close the block design</a:t>
            </a:r>
          </a:p>
          <a:p>
            <a:r>
              <a:rPr lang="en-GB" dirty="0" smtClean="0"/>
              <a:t>Create an HDL wrapper</a:t>
            </a:r>
          </a:p>
          <a:p>
            <a:r>
              <a:rPr lang="en-GB" dirty="0" smtClean="0"/>
              <a:t>Select “Run Simulation”</a:t>
            </a:r>
          </a:p>
          <a:p>
            <a:r>
              <a:rPr lang="en-GB" dirty="0" smtClean="0"/>
              <a:t>….and almost certainly it won’t work</a:t>
            </a:r>
          </a:p>
          <a:p>
            <a:endParaRPr lang="en-GB" dirty="0"/>
          </a:p>
          <a:p>
            <a:r>
              <a:rPr lang="en-GB" dirty="0" smtClean="0"/>
              <a:t>My approach has been: break into small sections and test each</a:t>
            </a:r>
          </a:p>
          <a:p>
            <a:r>
              <a:rPr lang="en-GB" dirty="0" smtClean="0"/>
              <a:t>Include debug until it is all working</a:t>
            </a:r>
          </a:p>
          <a:p>
            <a:endParaRPr lang="en-GB" dirty="0" smtClean="0"/>
          </a:p>
          <a:p>
            <a:r>
              <a:rPr lang="en-GB" dirty="0" smtClean="0"/>
              <a:t>Let’s break down this down into section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03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havioural Simulation Bas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7800867" cy="1123255"/>
          </a:xfrm>
        </p:spPr>
        <p:txBody>
          <a:bodyPr/>
          <a:lstStyle/>
          <a:p>
            <a:r>
              <a:rPr lang="en-GB" dirty="0" smtClean="0"/>
              <a:t>This is how you debug – you have access to everything</a:t>
            </a:r>
          </a:p>
          <a:p>
            <a:r>
              <a:rPr lang="en-GB" dirty="0" smtClean="0"/>
              <a:t>To view signals, create </a:t>
            </a:r>
            <a:r>
              <a:rPr lang="en-GB" b="1" dirty="0" smtClean="0"/>
              <a:t>ports</a:t>
            </a:r>
            <a:r>
              <a:rPr lang="en-GB" dirty="0" smtClean="0"/>
              <a:t> on the block design</a:t>
            </a:r>
          </a:p>
          <a:p>
            <a:pPr lvl="1"/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4627" y="2915420"/>
            <a:ext cx="6625946" cy="3355652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90739" y="3068960"/>
            <a:ext cx="4896544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kern="0" dirty="0" smtClean="0"/>
              <a:t>To view a signal</a:t>
            </a:r>
          </a:p>
          <a:p>
            <a:pPr lvl="1"/>
            <a:r>
              <a:rPr lang="en-GB" kern="0" dirty="0" smtClean="0"/>
              <a:t>drag it from the list at the left</a:t>
            </a:r>
          </a:p>
          <a:p>
            <a:r>
              <a:rPr lang="en-GB" kern="0" dirty="0" smtClean="0"/>
              <a:t>To set a value on an input</a:t>
            </a:r>
          </a:p>
          <a:p>
            <a:pPr lvl="1"/>
            <a:r>
              <a:rPr lang="en-GB" kern="0" dirty="0" smtClean="0"/>
              <a:t>Right click and select “force constant”</a:t>
            </a:r>
          </a:p>
          <a:p>
            <a:r>
              <a:rPr lang="en-GB" kern="0" dirty="0" smtClean="0"/>
              <a:t>To run and stop the simulator</a:t>
            </a:r>
          </a:p>
          <a:p>
            <a:pPr lvl="1"/>
            <a:r>
              <a:rPr lang="en-GB" kern="0" dirty="0" smtClean="0"/>
              <a:t>run and pause buttons on main toolbar</a:t>
            </a:r>
          </a:p>
        </p:txBody>
      </p:sp>
    </p:spTree>
    <p:extLst>
      <p:ext uri="{BB962C8B-B14F-4D97-AF65-F5344CB8AC3E}">
        <p14:creationId xmlns:p14="http://schemas.microsoft.com/office/powerpoint/2010/main" val="174104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ulating the D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537" y="1988840"/>
            <a:ext cx="5560509" cy="1411287"/>
          </a:xfrm>
        </p:spPr>
        <p:txBody>
          <a:bodyPr/>
          <a:lstStyle/>
          <a:p>
            <a:r>
              <a:rPr lang="en-GB" dirty="0" smtClean="0"/>
              <a:t>Start with just the DDS, &amp; Verilog module</a:t>
            </a:r>
          </a:p>
          <a:p>
            <a:r>
              <a:rPr lang="en-GB" dirty="0" smtClean="0"/>
              <a:t>Route its outputs to ports </a:t>
            </a:r>
          </a:p>
          <a:p>
            <a:r>
              <a:rPr lang="en-GB" dirty="0" smtClean="0"/>
              <a:t>(use “slice” to split into 2 16 bit buses)</a:t>
            </a:r>
          </a:p>
          <a:p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4005064"/>
            <a:ext cx="5896546" cy="1576591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528048" y="1412776"/>
            <a:ext cx="5560509" cy="141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kern="0" dirty="0" smtClean="0"/>
              <a:t>Run “behavioural simulation”</a:t>
            </a:r>
          </a:p>
          <a:p>
            <a:pPr lvl="1"/>
            <a:r>
              <a:rPr lang="en-GB" kern="0" dirty="0" smtClean="0"/>
              <a:t>Drag your two 16 bit buses onto screen</a:t>
            </a:r>
          </a:p>
          <a:p>
            <a:pPr lvl="1"/>
            <a:r>
              <a:rPr lang="en-GB" kern="0" dirty="0" smtClean="0"/>
              <a:t>Set waveform style to </a:t>
            </a:r>
            <a:r>
              <a:rPr lang="en-GB" b="1" kern="0" dirty="0" smtClean="0"/>
              <a:t>analogue</a:t>
            </a:r>
          </a:p>
          <a:p>
            <a:pPr lvl="1"/>
            <a:r>
              <a:rPr lang="en-GB" kern="0" dirty="0" smtClean="0"/>
              <a:t>Set radix to </a:t>
            </a:r>
            <a:r>
              <a:rPr lang="en-GB" b="1" kern="0" dirty="0" smtClean="0"/>
              <a:t>signed decimal</a:t>
            </a:r>
          </a:p>
          <a:p>
            <a:pPr lvl="1"/>
            <a:r>
              <a:rPr lang="en-GB" kern="0" dirty="0" smtClean="0"/>
              <a:t>Set frequency word to </a:t>
            </a:r>
            <a:r>
              <a:rPr lang="en-GB" b="1" kern="0" dirty="0" smtClean="0"/>
              <a:t>0042AAA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544272" y="5882773"/>
            <a:ext cx="2798138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dirty="0" smtClean="0"/>
              <a:t>And we get 1MHz I, Q sinewaves</a:t>
            </a:r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6806" y="3377902"/>
            <a:ext cx="5401751" cy="250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59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d the complex multipli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537" y="1988840"/>
            <a:ext cx="9287855" cy="1411287"/>
          </a:xfrm>
        </p:spPr>
        <p:txBody>
          <a:bodyPr/>
          <a:lstStyle/>
          <a:p>
            <a:r>
              <a:rPr lang="en-GB" dirty="0" smtClean="0"/>
              <a:t>Connect complex multiplier to DDS</a:t>
            </a:r>
          </a:p>
          <a:p>
            <a:r>
              <a:rPr lang="en-GB" dirty="0" smtClean="0"/>
              <a:t>Add another DDS, constant frequency 0.5MHz</a:t>
            </a:r>
          </a:p>
          <a:p>
            <a:r>
              <a:rPr lang="en-GB" dirty="0" smtClean="0"/>
              <a:t>Connect the ports to complex output</a:t>
            </a:r>
          </a:p>
          <a:p>
            <a:endParaRPr lang="en-GB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4585" y="3278485"/>
            <a:ext cx="10083936" cy="344023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3819" y="1458474"/>
            <a:ext cx="5037187" cy="273889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976626" y="4233542"/>
            <a:ext cx="295042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dirty="0" smtClean="0"/>
              <a:t>And we get 1.5MHz I, Q sinewav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1696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d the </a:t>
            </a:r>
            <a:r>
              <a:rPr lang="en-GB" dirty="0"/>
              <a:t>F</a:t>
            </a:r>
            <a:r>
              <a:rPr lang="en-GB" dirty="0" smtClean="0"/>
              <a:t>ilter Chai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1624" y="1504317"/>
            <a:ext cx="9121477" cy="4976678"/>
          </a:xfrm>
          <a:prstGeom prst="rect">
            <a:avLst/>
          </a:prstGeom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19337" y="4199695"/>
            <a:ext cx="2232248" cy="1743446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Break to smaller chunks or add debug outputs as needed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119336" y="2132856"/>
            <a:ext cx="180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Moved the I/Q test DDS to here</a:t>
            </a:r>
          </a:p>
          <a:p>
            <a:r>
              <a:rPr lang="en-GB" sz="1600" dirty="0" smtClean="0"/>
              <a:t>Now set to 10KHz</a:t>
            </a:r>
            <a:endParaRPr lang="en-GB" sz="1600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1657086" y="2132856"/>
            <a:ext cx="1558594" cy="288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68893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ulating the filter chai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6432715" cy="4114800"/>
          </a:xfrm>
        </p:spPr>
        <p:txBody>
          <a:bodyPr/>
          <a:lstStyle/>
          <a:p>
            <a:r>
              <a:rPr lang="en-GB" dirty="0" smtClean="0"/>
              <a:t>First – simulate to see the modulation signal</a:t>
            </a:r>
          </a:p>
          <a:p>
            <a:r>
              <a:rPr lang="en-GB" dirty="0" smtClean="0"/>
              <a:t>Set VFO DDS to 0Hz</a:t>
            </a:r>
          </a:p>
          <a:p>
            <a:endParaRPr lang="en-GB" dirty="0"/>
          </a:p>
          <a:p>
            <a:r>
              <a:rPr lang="en-GB" dirty="0" smtClean="0"/>
              <a:t>Be patient…</a:t>
            </a:r>
          </a:p>
          <a:p>
            <a:pPr lvl="1"/>
            <a:r>
              <a:rPr lang="en-GB" dirty="0" smtClean="0"/>
              <a:t>The I/Q filters take ~2ms to settle</a:t>
            </a:r>
          </a:p>
          <a:p>
            <a:pPr lvl="1"/>
            <a:r>
              <a:rPr lang="en-GB" dirty="0" smtClean="0"/>
              <a:t>Several minutes on my PC!</a:t>
            </a:r>
          </a:p>
          <a:p>
            <a:endParaRPr lang="en-GB" dirty="0"/>
          </a:p>
          <a:p>
            <a:r>
              <a:rPr lang="en-GB" dirty="0" smtClean="0"/>
              <a:t>We see 10KHz sinewaves</a:t>
            </a:r>
          </a:p>
          <a:p>
            <a:pPr lvl="1"/>
            <a:r>
              <a:rPr lang="en-GB" dirty="0" smtClean="0"/>
              <a:t>As expected</a:t>
            </a:r>
            <a:endParaRPr lang="en-GB" dirty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9399" y="3241006"/>
            <a:ext cx="6324511" cy="2994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7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d the modulated outpu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4776531" cy="4114800"/>
          </a:xfrm>
        </p:spPr>
        <p:txBody>
          <a:bodyPr/>
          <a:lstStyle/>
          <a:p>
            <a:r>
              <a:rPr lang="en-GB" dirty="0" smtClean="0"/>
              <a:t>Pause the simulation</a:t>
            </a:r>
          </a:p>
          <a:p>
            <a:r>
              <a:rPr lang="en-GB" dirty="0" smtClean="0"/>
              <a:t>Force DDS frequency word to 0x0042AAAA (1MHz)</a:t>
            </a:r>
          </a:p>
          <a:p>
            <a:r>
              <a:rPr lang="en-GB" dirty="0" smtClean="0"/>
              <a:t>Continue the simulation</a:t>
            </a:r>
          </a:p>
          <a:p>
            <a:r>
              <a:rPr lang="en-GB" dirty="0" smtClean="0"/>
              <a:t>Now we see the modulated carrier</a:t>
            </a:r>
          </a:p>
          <a:p>
            <a:r>
              <a:rPr lang="en-GB" dirty="0" smtClean="0"/>
              <a:t>1.01MHz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3952" y="4739239"/>
            <a:ext cx="5738502" cy="150439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3952" y="1556792"/>
            <a:ext cx="5691765" cy="2051449"/>
          </a:xfrm>
          <a:prstGeom prst="rect">
            <a:avLst/>
          </a:prstGeom>
        </p:spPr>
      </p:pic>
      <p:sp>
        <p:nvSpPr>
          <p:cNvPr id="9" name="Right Brace 8"/>
          <p:cNvSpPr/>
          <p:nvPr/>
        </p:nvSpPr>
        <p:spPr bwMode="auto">
          <a:xfrm rot="5400000">
            <a:off x="10946218" y="3487122"/>
            <a:ext cx="167791" cy="651205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 bwMode="auto">
          <a:xfrm flipH="1">
            <a:off x="10344472" y="3896620"/>
            <a:ext cx="685641" cy="7565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8904312" y="4157300"/>
            <a:ext cx="1621745" cy="538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Zoomed in – 1MHz sinewav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662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3906" y="1628800"/>
            <a:ext cx="5468094" cy="264665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t’s your TX - connect to a DAC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6576731" cy="4114800"/>
          </a:xfrm>
        </p:spPr>
        <p:txBody>
          <a:bodyPr/>
          <a:lstStyle/>
          <a:p>
            <a:r>
              <a:rPr lang="en-GB" dirty="0" smtClean="0"/>
              <a:t>Convert the output word to binary</a:t>
            </a:r>
          </a:p>
          <a:p>
            <a:pPr lvl="1"/>
            <a:r>
              <a:rPr lang="en-GB" dirty="0" smtClean="0"/>
              <a:t>I’ve used a tiny bit of Verilog</a:t>
            </a:r>
          </a:p>
          <a:p>
            <a:pPr lvl="1"/>
            <a:r>
              <a:rPr lang="en-GB" dirty="0" smtClean="0"/>
              <a:t>(You only need to invert the top bit)</a:t>
            </a:r>
          </a:p>
          <a:p>
            <a:pPr lvl="1"/>
            <a:r>
              <a:rPr lang="en-GB" dirty="0" smtClean="0"/>
              <a:t>Connected 8 bits out to an R-2R resistor ladder “DAC”</a:t>
            </a:r>
          </a:p>
          <a:p>
            <a:r>
              <a:rPr lang="en-GB" dirty="0" smtClean="0"/>
              <a:t>We need a real clock and reset</a:t>
            </a:r>
          </a:p>
          <a:p>
            <a:pPr lvl="1"/>
            <a:r>
              <a:rPr lang="en-GB" dirty="0" smtClean="0"/>
              <a:t>Can get that from the ARM cores in my Xilinx device</a:t>
            </a:r>
          </a:p>
          <a:p>
            <a:pPr lvl="1"/>
            <a:r>
              <a:rPr lang="en-GB" dirty="0" smtClean="0"/>
              <a:t>Use a PLL clock multiplier to get 122.88MHz</a:t>
            </a:r>
          </a:p>
          <a:p>
            <a:pPr lvl="1"/>
            <a:r>
              <a:rPr lang="en-GB" dirty="0" smtClean="0"/>
              <a:t>(OK for testing, not for a radio!)</a:t>
            </a:r>
          </a:p>
          <a:p>
            <a:r>
              <a:rPr lang="en-GB" dirty="0" smtClean="0"/>
              <a:t>Assign the pins, then generate </a:t>
            </a:r>
            <a:r>
              <a:rPr lang="en-GB" dirty="0" err="1" smtClean="0"/>
              <a:t>bitstream</a:t>
            </a:r>
            <a:endParaRPr lang="en-GB" dirty="0" smtClean="0"/>
          </a:p>
          <a:p>
            <a:r>
              <a:rPr lang="en-GB" dirty="0" smtClean="0"/>
              <a:t>Use JTAG to download to the FPGA</a:t>
            </a: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79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’s in an HF SDR project?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0625337"/>
              </p:ext>
            </p:extLst>
          </p:nvPr>
        </p:nvGraphicFramePr>
        <p:xfrm>
          <a:off x="263352" y="1909995"/>
          <a:ext cx="11247224" cy="369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4" imgW="9372687" imgH="3076717" progId="Visio.Drawing.15">
                  <p:embed/>
                </p:oleObj>
              </mc:Choice>
              <mc:Fallback>
                <p:oleObj name="Visio" r:id="rId4" imgW="9372687" imgH="30767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3352" y="1909995"/>
                        <a:ext cx="11247224" cy="3692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536160" y="1386775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Powersdr</a:t>
            </a:r>
            <a:endParaRPr lang="en-GB" dirty="0" smtClean="0"/>
          </a:p>
          <a:p>
            <a:r>
              <a:rPr lang="en-GB" dirty="0" err="1" smtClean="0"/>
              <a:t>pihpsd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23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d here is the output waveform</a:t>
            </a:r>
            <a:endParaRPr lang="en-GB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703983"/>
            <a:ext cx="6858000" cy="41148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87469" y="1730184"/>
            <a:ext cx="4392488" cy="1098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kern="0" dirty="0" smtClean="0"/>
              <a:t>Not bad from a DAC made from resistors!</a:t>
            </a:r>
          </a:p>
          <a:p>
            <a:endParaRPr lang="en-GB" kern="0" dirty="0" smtClean="0"/>
          </a:p>
          <a:p>
            <a:endParaRPr lang="en-GB" kern="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8736" y="2852936"/>
            <a:ext cx="4877021" cy="2928931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 bwMode="auto">
          <a:xfrm>
            <a:off x="119336" y="4955953"/>
            <a:ext cx="4417168" cy="72008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83226" y="4869160"/>
            <a:ext cx="192713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dirty="0" smtClean="0"/>
              <a:t>1.01MHz, as expect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572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e’ve scratched the surface, at least</a:t>
            </a:r>
          </a:p>
          <a:p>
            <a:pPr lvl="1"/>
            <a:r>
              <a:rPr lang="en-GB" dirty="0" smtClean="0"/>
              <a:t>Made a simple TX</a:t>
            </a:r>
          </a:p>
          <a:p>
            <a:pPr lvl="1"/>
            <a:r>
              <a:rPr lang="en-GB" dirty="0" smtClean="0"/>
              <a:t>Simulated it</a:t>
            </a:r>
          </a:p>
          <a:p>
            <a:pPr lvl="1"/>
            <a:r>
              <a:rPr lang="en-GB" dirty="0" smtClean="0"/>
              <a:t>And run it on an FPGA</a:t>
            </a:r>
          </a:p>
          <a:p>
            <a:r>
              <a:rPr lang="en-GB" dirty="0" smtClean="0"/>
              <a:t>Adding a receiver is the same thing, but the other way round</a:t>
            </a:r>
          </a:p>
          <a:p>
            <a:endParaRPr lang="en-GB" dirty="0"/>
          </a:p>
          <a:p>
            <a:r>
              <a:rPr lang="en-GB" dirty="0" smtClean="0"/>
              <a:t>Still need “glue” to connect to the processors</a:t>
            </a:r>
          </a:p>
          <a:p>
            <a:r>
              <a:rPr lang="en-GB" dirty="0" smtClean="0"/>
              <a:t>And I still need to master the Linux bit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8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e way to make this – Red Pitay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8080171"/>
              </p:ext>
            </p:extLst>
          </p:nvPr>
        </p:nvGraphicFramePr>
        <p:xfrm>
          <a:off x="407368" y="2132856"/>
          <a:ext cx="11247438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4" imgW="9372687" imgH="2085898" progId="Visio.Drawing.15">
                  <p:embed/>
                </p:oleObj>
              </mc:Choice>
              <mc:Fallback>
                <p:oleObj name="Visio" r:id="rId4" imgW="9372687" imgH="20858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368" y="2132856"/>
                        <a:ext cx="11247438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837" y="4581128"/>
            <a:ext cx="2636528" cy="160729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76792" y="6065312"/>
            <a:ext cx="20413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 smtClean="0"/>
              <a:t>Image copyright Red Pitaya </a:t>
            </a:r>
            <a:r>
              <a:rPr lang="en-GB" sz="1000" dirty="0" err="1" smtClean="0"/>
              <a:t>d.d</a:t>
            </a:r>
            <a:endParaRPr lang="en-GB" sz="1000" dirty="0"/>
          </a:p>
        </p:txBody>
      </p:sp>
    </p:spTree>
    <p:extLst>
      <p:ext uri="{BB962C8B-B14F-4D97-AF65-F5344CB8AC3E}">
        <p14:creationId xmlns:p14="http://schemas.microsoft.com/office/powerpoint/2010/main" val="76318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other Way – System on Modu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graphicFrame>
        <p:nvGraphicFramePr>
          <p:cNvPr id="8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994187"/>
              </p:ext>
            </p:extLst>
          </p:nvPr>
        </p:nvGraphicFramePr>
        <p:xfrm>
          <a:off x="407368" y="1772816"/>
          <a:ext cx="11247438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9372687" imgH="2085898" progId="Visio.Drawing.15">
                  <p:embed/>
                </p:oleObj>
              </mc:Choice>
              <mc:Fallback>
                <p:oleObj name="Visio" r:id="rId4" imgW="9372687" imgH="20858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7368" y="1772816"/>
                        <a:ext cx="11247438" cy="250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0919" y="4468579"/>
            <a:ext cx="3145543" cy="176936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966823" y="4314690"/>
            <a:ext cx="11267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Ultra96</a:t>
            </a:r>
            <a:endParaRPr lang="en-GB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2966823" y="6059621"/>
            <a:ext cx="20413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 smtClean="0"/>
              <a:t>Images copyright Avnet </a:t>
            </a:r>
            <a:r>
              <a:rPr lang="en-GB" sz="1000" dirty="0" err="1" smtClean="0"/>
              <a:t>Inc</a:t>
            </a:r>
            <a:endParaRPr lang="en-GB" sz="10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79976" y="4483967"/>
            <a:ext cx="3034795" cy="1759671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839624" y="4222358"/>
            <a:ext cx="13243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 smtClean="0"/>
              <a:t>UltraZed</a:t>
            </a:r>
            <a:r>
              <a:rPr lang="en-GB" sz="1600" dirty="0" smtClean="0"/>
              <a:t>-EG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246645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’s in a System on Chip FPGA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413" y="2017713"/>
            <a:ext cx="4128459" cy="4114800"/>
          </a:xfrm>
        </p:spPr>
        <p:txBody>
          <a:bodyPr/>
          <a:lstStyle/>
          <a:p>
            <a:r>
              <a:rPr lang="en-GB" dirty="0" smtClean="0"/>
              <a:t>Two halves, one chip</a:t>
            </a:r>
          </a:p>
          <a:p>
            <a:r>
              <a:rPr lang="en-GB" dirty="0" smtClean="0"/>
              <a:t>Processing System (PS)</a:t>
            </a:r>
          </a:p>
          <a:p>
            <a:pPr lvl="1"/>
            <a:r>
              <a:rPr lang="en-GB" dirty="0" smtClean="0"/>
              <a:t>ARM processors</a:t>
            </a:r>
          </a:p>
          <a:p>
            <a:pPr lvl="1"/>
            <a:r>
              <a:rPr lang="en-GB" dirty="0" smtClean="0"/>
              <a:t>SBC-like I/O</a:t>
            </a:r>
          </a:p>
          <a:p>
            <a:pPr lvl="1"/>
            <a:r>
              <a:rPr lang="en-GB" dirty="0" smtClean="0"/>
              <a:t>SDRAM interface</a:t>
            </a:r>
          </a:p>
          <a:p>
            <a:r>
              <a:rPr lang="en-GB" dirty="0" smtClean="0"/>
              <a:t>Programmable Logic (PL)</a:t>
            </a:r>
          </a:p>
          <a:p>
            <a:pPr lvl="1"/>
            <a:r>
              <a:rPr lang="en-GB" dirty="0" smtClean="0"/>
              <a:t>Configurable Logic</a:t>
            </a:r>
          </a:p>
          <a:p>
            <a:pPr lvl="1"/>
            <a:r>
              <a:rPr lang="en-GB" dirty="0" smtClean="0"/>
              <a:t>DSP Slices</a:t>
            </a:r>
          </a:p>
          <a:p>
            <a:pPr lvl="1"/>
            <a:r>
              <a:rPr lang="en-GB" dirty="0" smtClean="0"/>
              <a:t>Dual port RAMs</a:t>
            </a:r>
          </a:p>
          <a:p>
            <a:r>
              <a:rPr lang="en-GB" dirty="0" smtClean="0"/>
              <a:t>Programmed differently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7151350" y="2348880"/>
            <a:ext cx="3481154" cy="3139479"/>
          </a:xfrm>
          <a:prstGeom prst="rect">
            <a:avLst/>
          </a:prstGeom>
          <a:solidFill>
            <a:srgbClr val="9BE5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7151350" y="2348880"/>
            <a:ext cx="1586250" cy="3139479"/>
          </a:xfrm>
          <a:prstGeom prst="rect">
            <a:avLst/>
          </a:prstGeom>
          <a:solidFill>
            <a:srgbClr val="FFDDD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51144" y="2362333"/>
            <a:ext cx="1489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Processing System</a:t>
            </a:r>
            <a:endParaRPr lang="en-GB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8853581" y="2362333"/>
            <a:ext cx="16873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Programmable Logic</a:t>
            </a:r>
            <a:endParaRPr lang="en-GB" sz="1600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7355820" y="2982023"/>
            <a:ext cx="1080120" cy="61545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2/4 core ARM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8953830" y="3867976"/>
            <a:ext cx="1452709" cy="361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Logic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953624" y="4341100"/>
            <a:ext cx="1452709" cy="361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Memory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8953624" y="4785845"/>
            <a:ext cx="1452709" cy="36199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DSP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15" name="Straight Arrow Connector 14"/>
          <p:cNvCxnSpPr>
            <a:endCxn id="7" idx="1"/>
          </p:cNvCxnSpPr>
          <p:nvPr/>
        </p:nvCxnSpPr>
        <p:spPr bwMode="auto">
          <a:xfrm flipV="1">
            <a:off x="5447928" y="3918620"/>
            <a:ext cx="1703422" cy="1443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5438330" y="2047176"/>
            <a:ext cx="141518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Processor I/O</a:t>
            </a:r>
          </a:p>
          <a:p>
            <a:endParaRPr lang="en-GB" sz="1600" dirty="0" smtClean="0"/>
          </a:p>
          <a:p>
            <a:r>
              <a:rPr lang="en-GB" sz="1600" dirty="0" smtClean="0"/>
              <a:t>USB, DisplayPort, </a:t>
            </a:r>
          </a:p>
          <a:p>
            <a:r>
              <a:rPr lang="en-GB" sz="1600" dirty="0" smtClean="0"/>
              <a:t>Serial, </a:t>
            </a:r>
          </a:p>
          <a:p>
            <a:r>
              <a:rPr lang="en-GB" sz="1600" dirty="0" smtClean="0"/>
              <a:t>I2C, </a:t>
            </a:r>
          </a:p>
          <a:p>
            <a:r>
              <a:rPr lang="en-GB" sz="1600" dirty="0" smtClean="0"/>
              <a:t>GPIO…</a:t>
            </a:r>
            <a:endParaRPr lang="en-GB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10773173" y="3293155"/>
            <a:ext cx="11521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 smtClean="0"/>
              <a:t>SelectIO</a:t>
            </a:r>
            <a:endParaRPr lang="en-GB" sz="1600" dirty="0" smtClean="0"/>
          </a:p>
          <a:p>
            <a:endParaRPr lang="en-GB" sz="1600" dirty="0" smtClean="0"/>
          </a:p>
          <a:p>
            <a:endParaRPr lang="en-GB" sz="1600" dirty="0"/>
          </a:p>
          <a:p>
            <a:r>
              <a:rPr lang="en-GB" sz="1600" dirty="0" smtClean="0"/>
              <a:t>For ADC, DAC, T/R, Codec…</a:t>
            </a:r>
            <a:endParaRPr lang="en-GB" sz="1600" dirty="0"/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10632504" y="3133748"/>
            <a:ext cx="911334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7093374" y="1778248"/>
            <a:ext cx="13548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C, Python, …</a:t>
            </a:r>
            <a:endParaRPr lang="en-GB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9192137" y="1783519"/>
            <a:ext cx="1613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VHDL, Verilog…</a:t>
            </a:r>
            <a:endParaRPr lang="en-GB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7500898" y="5533776"/>
            <a:ext cx="43926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ZU3EG: quad core ARM;</a:t>
            </a:r>
          </a:p>
          <a:p>
            <a:r>
              <a:rPr lang="en-GB" dirty="0" smtClean="0"/>
              <a:t>2.3M equivalent gates +950KB RAM + 360 DSP slices </a:t>
            </a:r>
            <a:endParaRPr lang="en-GB" dirty="0"/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8475392" y="3289750"/>
            <a:ext cx="43204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7707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Oval 62"/>
          <p:cNvSpPr/>
          <p:nvPr/>
        </p:nvSpPr>
        <p:spPr bwMode="auto">
          <a:xfrm>
            <a:off x="2880284" y="2791709"/>
            <a:ext cx="6696744" cy="2016629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For an SBC - This might be done for you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all Design Flow - Xilinx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49588" y="2670575"/>
            <a:ext cx="2232248" cy="786109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SDR App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349588" y="3456684"/>
            <a:ext cx="2232248" cy="786109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Linux Operating System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349588" y="4248773"/>
            <a:ext cx="2232248" cy="786109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FPGA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10093300" y="3370335"/>
            <a:ext cx="720080" cy="810990"/>
          </a:xfrm>
          <a:custGeom>
            <a:avLst/>
            <a:gdLst>
              <a:gd name="connsiteX0" fmla="*/ 0 w 432048"/>
              <a:gd name="connsiteY0" fmla="*/ 0 h 576064"/>
              <a:gd name="connsiteX1" fmla="*/ 432048 w 432048"/>
              <a:gd name="connsiteY1" fmla="*/ 0 h 576064"/>
              <a:gd name="connsiteX2" fmla="*/ 432048 w 432048"/>
              <a:gd name="connsiteY2" fmla="*/ 576064 h 576064"/>
              <a:gd name="connsiteX3" fmla="*/ 0 w 432048"/>
              <a:gd name="connsiteY3" fmla="*/ 576064 h 576064"/>
              <a:gd name="connsiteX4" fmla="*/ 0 w 432048"/>
              <a:gd name="connsiteY4" fmla="*/ 0 h 576064"/>
              <a:gd name="connsiteX0" fmla="*/ 0 w 432048"/>
              <a:gd name="connsiteY0" fmla="*/ 0 h 581673"/>
              <a:gd name="connsiteX1" fmla="*/ 432048 w 432048"/>
              <a:gd name="connsiteY1" fmla="*/ 0 h 581673"/>
              <a:gd name="connsiteX2" fmla="*/ 432048 w 432048"/>
              <a:gd name="connsiteY2" fmla="*/ 576064 h 581673"/>
              <a:gd name="connsiteX3" fmla="*/ 72928 w 432048"/>
              <a:gd name="connsiteY3" fmla="*/ 581673 h 581673"/>
              <a:gd name="connsiteX4" fmla="*/ 0 w 432048"/>
              <a:gd name="connsiteY4" fmla="*/ 0 h 581673"/>
              <a:gd name="connsiteX0" fmla="*/ 0 w 432048"/>
              <a:gd name="connsiteY0" fmla="*/ 0 h 581673"/>
              <a:gd name="connsiteX1" fmla="*/ 432048 w 432048"/>
              <a:gd name="connsiteY1" fmla="*/ 0 h 581673"/>
              <a:gd name="connsiteX2" fmla="*/ 432048 w 432048"/>
              <a:gd name="connsiteY2" fmla="*/ 576064 h 581673"/>
              <a:gd name="connsiteX3" fmla="*/ 72928 w 432048"/>
              <a:gd name="connsiteY3" fmla="*/ 581673 h 581673"/>
              <a:gd name="connsiteX4" fmla="*/ 70290 w 432048"/>
              <a:gd name="connsiteY4" fmla="*/ 557325 h 581673"/>
              <a:gd name="connsiteX5" fmla="*/ 0 w 432048"/>
              <a:gd name="connsiteY5" fmla="*/ 0 h 581673"/>
              <a:gd name="connsiteX0" fmla="*/ 0 w 432048"/>
              <a:gd name="connsiteY0" fmla="*/ 0 h 581673"/>
              <a:gd name="connsiteX1" fmla="*/ 432048 w 432048"/>
              <a:gd name="connsiteY1" fmla="*/ 0 h 581673"/>
              <a:gd name="connsiteX2" fmla="*/ 432048 w 432048"/>
              <a:gd name="connsiteY2" fmla="*/ 576064 h 581673"/>
              <a:gd name="connsiteX3" fmla="*/ 72928 w 432048"/>
              <a:gd name="connsiteY3" fmla="*/ 581673 h 581673"/>
              <a:gd name="connsiteX4" fmla="*/ 167 w 432048"/>
              <a:gd name="connsiteY4" fmla="*/ 529275 h 581673"/>
              <a:gd name="connsiteX5" fmla="*/ 0 w 432048"/>
              <a:gd name="connsiteY5" fmla="*/ 0 h 581673"/>
              <a:gd name="connsiteX0" fmla="*/ 0 w 432048"/>
              <a:gd name="connsiteY0" fmla="*/ 0 h 581673"/>
              <a:gd name="connsiteX1" fmla="*/ 432048 w 432048"/>
              <a:gd name="connsiteY1" fmla="*/ 0 h 581673"/>
              <a:gd name="connsiteX2" fmla="*/ 432048 w 432048"/>
              <a:gd name="connsiteY2" fmla="*/ 576064 h 581673"/>
              <a:gd name="connsiteX3" fmla="*/ 72928 w 432048"/>
              <a:gd name="connsiteY3" fmla="*/ 581673 h 581673"/>
              <a:gd name="connsiteX4" fmla="*/ 11386 w 432048"/>
              <a:gd name="connsiteY4" fmla="*/ 529275 h 581673"/>
              <a:gd name="connsiteX5" fmla="*/ 0 w 432048"/>
              <a:gd name="connsiteY5" fmla="*/ 0 h 581673"/>
              <a:gd name="connsiteX0" fmla="*/ 0 w 432048"/>
              <a:gd name="connsiteY0" fmla="*/ 0 h 576064"/>
              <a:gd name="connsiteX1" fmla="*/ 432048 w 432048"/>
              <a:gd name="connsiteY1" fmla="*/ 0 h 576064"/>
              <a:gd name="connsiteX2" fmla="*/ 432048 w 432048"/>
              <a:gd name="connsiteY2" fmla="*/ 576064 h 576064"/>
              <a:gd name="connsiteX3" fmla="*/ 72928 w 432048"/>
              <a:gd name="connsiteY3" fmla="*/ 573324 h 576064"/>
              <a:gd name="connsiteX4" fmla="*/ 11386 w 432048"/>
              <a:gd name="connsiteY4" fmla="*/ 529275 h 576064"/>
              <a:gd name="connsiteX5" fmla="*/ 0 w 432048"/>
              <a:gd name="connsiteY5" fmla="*/ 0 h 576064"/>
              <a:gd name="connsiteX0" fmla="*/ 1539 w 433587"/>
              <a:gd name="connsiteY0" fmla="*/ 0 h 576064"/>
              <a:gd name="connsiteX1" fmla="*/ 433587 w 433587"/>
              <a:gd name="connsiteY1" fmla="*/ 0 h 576064"/>
              <a:gd name="connsiteX2" fmla="*/ 433587 w 433587"/>
              <a:gd name="connsiteY2" fmla="*/ 576064 h 576064"/>
              <a:gd name="connsiteX3" fmla="*/ 74467 w 433587"/>
              <a:gd name="connsiteY3" fmla="*/ 573324 h 576064"/>
              <a:gd name="connsiteX4" fmla="*/ 1 w 433587"/>
              <a:gd name="connsiteY4" fmla="*/ 512577 h 576064"/>
              <a:gd name="connsiteX5" fmla="*/ 1539 w 433587"/>
              <a:gd name="connsiteY5" fmla="*/ 0 h 576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3587" h="576064">
                <a:moveTo>
                  <a:pt x="1539" y="0"/>
                </a:moveTo>
                <a:lnTo>
                  <a:pt x="433587" y="0"/>
                </a:lnTo>
                <a:lnTo>
                  <a:pt x="433587" y="576064"/>
                </a:lnTo>
                <a:lnTo>
                  <a:pt x="74467" y="573324"/>
                </a:lnTo>
                <a:lnTo>
                  <a:pt x="1" y="512577"/>
                </a:lnTo>
                <a:cubicBezTo>
                  <a:pt x="-55" y="336152"/>
                  <a:pt x="1595" y="176425"/>
                  <a:pt x="1539" y="0"/>
                </a:cubicBezTo>
                <a:close/>
              </a:path>
            </a:pathLst>
          </a:cu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SD Card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3355958" y="4834286"/>
            <a:ext cx="1476878" cy="786109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Vivado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99467" y="2228812"/>
            <a:ext cx="11324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Your Design</a:t>
            </a:r>
            <a:endParaRPr lang="en-GB" dirty="0"/>
          </a:p>
        </p:txBody>
      </p:sp>
      <p:sp>
        <p:nvSpPr>
          <p:cNvPr id="28" name="Rectangle 27"/>
          <p:cNvSpPr/>
          <p:nvPr/>
        </p:nvSpPr>
        <p:spPr bwMode="auto">
          <a:xfrm>
            <a:off x="3928582" y="1861715"/>
            <a:ext cx="1188132" cy="786109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“normal” GCC / GDB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3355958" y="3567100"/>
            <a:ext cx="939842" cy="57153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err="1" smtClean="0">
                <a:solidFill>
                  <a:schemeClr val="bg1"/>
                </a:solidFill>
                <a:latin typeface="Tahoma" charset="0"/>
              </a:rPr>
              <a:t>p</a:t>
            </a:r>
            <a:r>
              <a:rPr kumimoji="0" lang="en-GB" sz="1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etalinux</a:t>
            </a:r>
            <a:r>
              <a:rPr lang="en-GB" dirty="0">
                <a:solidFill>
                  <a:schemeClr val="bg1"/>
                </a:solidFill>
                <a:latin typeface="Tahoma" charset="0"/>
              </a:rPr>
              <a:t>-</a:t>
            </a: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create</a:t>
            </a:r>
          </a:p>
        </p:txBody>
      </p:sp>
      <p:sp>
        <p:nvSpPr>
          <p:cNvPr id="31" name="Flowchart: Multidocument 30"/>
          <p:cNvSpPr/>
          <p:nvPr/>
        </p:nvSpPr>
        <p:spPr bwMode="auto">
          <a:xfrm>
            <a:off x="8270404" y="3458318"/>
            <a:ext cx="1032545" cy="789099"/>
          </a:xfrm>
          <a:prstGeom prst="flowChartMultidocument">
            <a:avLst/>
          </a:prstGeom>
          <a:solidFill>
            <a:srgbClr val="FFDDD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>
                <a:latin typeface="Tahoma" charset="0"/>
              </a:rPr>
              <a:t>r</a:t>
            </a: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oot fs, FSBL</a:t>
            </a:r>
          </a:p>
        </p:txBody>
      </p:sp>
      <p:sp>
        <p:nvSpPr>
          <p:cNvPr id="33" name="Flowchart: Document 32"/>
          <p:cNvSpPr/>
          <p:nvPr/>
        </p:nvSpPr>
        <p:spPr bwMode="auto">
          <a:xfrm>
            <a:off x="8256240" y="1915893"/>
            <a:ext cx="936104" cy="677753"/>
          </a:xfrm>
          <a:prstGeom prst="flowChartDocument">
            <a:avLst/>
          </a:prstGeom>
          <a:solidFill>
            <a:srgbClr val="99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Exe file</a:t>
            </a:r>
          </a:p>
        </p:txBody>
      </p:sp>
      <p:sp>
        <p:nvSpPr>
          <p:cNvPr id="34" name="Flowchart: Document 33"/>
          <p:cNvSpPr/>
          <p:nvPr/>
        </p:nvSpPr>
        <p:spPr bwMode="auto">
          <a:xfrm>
            <a:off x="8270404" y="4888464"/>
            <a:ext cx="936104" cy="677753"/>
          </a:xfrm>
          <a:prstGeom prst="flowChartDocument">
            <a:avLst/>
          </a:prstGeom>
          <a:solidFill>
            <a:srgbClr val="9BE5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err="1">
                <a:latin typeface="Tahoma" charset="0"/>
              </a:rPr>
              <a:t>b</a:t>
            </a:r>
            <a:r>
              <a:rPr kumimoji="0" lang="en-GB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oot.bin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646793" y="3567100"/>
            <a:ext cx="939842" cy="57153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petalinux</a:t>
            </a:r>
            <a:r>
              <a:rPr lang="en-GB" dirty="0" smtClean="0">
                <a:solidFill>
                  <a:schemeClr val="bg1"/>
                </a:solidFill>
                <a:latin typeface="Tahoma" charset="0"/>
              </a:rPr>
              <a:t>-build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729943" y="4941573"/>
            <a:ext cx="939842" cy="57153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ahoma" charset="0"/>
              </a:rPr>
              <a:t>petalinux</a:t>
            </a:r>
            <a:r>
              <a:rPr lang="en-GB" dirty="0" smtClean="0">
                <a:solidFill>
                  <a:schemeClr val="bg1"/>
                </a:solidFill>
                <a:latin typeface="Tahoma" charset="0"/>
              </a:rPr>
              <a:t>-package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charset="0"/>
            </a:endParaRPr>
          </a:p>
        </p:txBody>
      </p:sp>
      <p:sp>
        <p:nvSpPr>
          <p:cNvPr id="37" name="Flowchart: Document 36"/>
          <p:cNvSpPr/>
          <p:nvPr/>
        </p:nvSpPr>
        <p:spPr bwMode="auto">
          <a:xfrm>
            <a:off x="5250702" y="4960871"/>
            <a:ext cx="838422" cy="532938"/>
          </a:xfrm>
          <a:prstGeom prst="flowChartDocument">
            <a:avLst/>
          </a:prstGeom>
          <a:solidFill>
            <a:srgbClr val="9BE5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latin typeface="Tahoma" charset="0"/>
              </a:rPr>
              <a:t>.</a:t>
            </a:r>
            <a:r>
              <a:rPr lang="en-GB" dirty="0" err="1" smtClean="0">
                <a:latin typeface="Tahoma" charset="0"/>
              </a:rPr>
              <a:t>xsa</a:t>
            </a:r>
            <a:r>
              <a:rPr lang="en-GB" dirty="0" smtClean="0">
                <a:latin typeface="Tahoma" charset="0"/>
              </a:rPr>
              <a:t> file</a:t>
            </a:r>
            <a:endParaRPr kumimoji="0" lang="en-GB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cxnSp>
        <p:nvCxnSpPr>
          <p:cNvPr id="39" name="Straight Arrow Connector 38"/>
          <p:cNvCxnSpPr>
            <a:stCxn id="6" idx="3"/>
            <a:endCxn id="28" idx="1"/>
          </p:cNvCxnSpPr>
          <p:nvPr/>
        </p:nvCxnSpPr>
        <p:spPr bwMode="auto">
          <a:xfrm flipV="1">
            <a:off x="2581836" y="2254770"/>
            <a:ext cx="1346746" cy="8088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>
            <a:stCxn id="28" idx="3"/>
            <a:endCxn id="33" idx="1"/>
          </p:cNvCxnSpPr>
          <p:nvPr/>
        </p:nvCxnSpPr>
        <p:spPr bwMode="auto">
          <a:xfrm>
            <a:off x="5116714" y="2254770"/>
            <a:ext cx="313952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Straight Arrow Connector 42"/>
          <p:cNvCxnSpPr>
            <a:stCxn id="7" idx="3"/>
            <a:endCxn id="29" idx="1"/>
          </p:cNvCxnSpPr>
          <p:nvPr/>
        </p:nvCxnSpPr>
        <p:spPr bwMode="auto">
          <a:xfrm>
            <a:off x="2581836" y="3849739"/>
            <a:ext cx="774122" cy="31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5" name="Straight Arrow Connector 44"/>
          <p:cNvCxnSpPr>
            <a:stCxn id="29" idx="3"/>
            <a:endCxn id="35" idx="1"/>
          </p:cNvCxnSpPr>
          <p:nvPr/>
        </p:nvCxnSpPr>
        <p:spPr bwMode="auto">
          <a:xfrm>
            <a:off x="4295800" y="3852868"/>
            <a:ext cx="35099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Straight Arrow Connector 46"/>
          <p:cNvCxnSpPr>
            <a:stCxn id="35" idx="3"/>
          </p:cNvCxnSpPr>
          <p:nvPr/>
        </p:nvCxnSpPr>
        <p:spPr bwMode="auto">
          <a:xfrm flipV="1">
            <a:off x="5586635" y="3852867"/>
            <a:ext cx="266960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Straight Arrow Connector 48"/>
          <p:cNvCxnSpPr>
            <a:stCxn id="8" idx="3"/>
            <a:endCxn id="26" idx="1"/>
          </p:cNvCxnSpPr>
          <p:nvPr/>
        </p:nvCxnSpPr>
        <p:spPr bwMode="auto">
          <a:xfrm>
            <a:off x="2581836" y="4641828"/>
            <a:ext cx="774122" cy="5855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Straight Arrow Connector 50"/>
          <p:cNvCxnSpPr>
            <a:stCxn id="26" idx="3"/>
            <a:endCxn id="37" idx="1"/>
          </p:cNvCxnSpPr>
          <p:nvPr/>
        </p:nvCxnSpPr>
        <p:spPr bwMode="auto">
          <a:xfrm flipV="1">
            <a:off x="4832836" y="5227340"/>
            <a:ext cx="417866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Straight Arrow Connector 52"/>
          <p:cNvCxnSpPr>
            <a:stCxn id="37" idx="3"/>
            <a:endCxn id="36" idx="1"/>
          </p:cNvCxnSpPr>
          <p:nvPr/>
        </p:nvCxnSpPr>
        <p:spPr bwMode="auto">
          <a:xfrm>
            <a:off x="6089124" y="5227340"/>
            <a:ext cx="640819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Straight Arrow Connector 54"/>
          <p:cNvCxnSpPr>
            <a:stCxn id="36" idx="3"/>
            <a:endCxn id="34" idx="1"/>
          </p:cNvCxnSpPr>
          <p:nvPr/>
        </p:nvCxnSpPr>
        <p:spPr bwMode="auto">
          <a:xfrm>
            <a:off x="7669785" y="5227341"/>
            <a:ext cx="60061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7" name="Straight Arrow Connector 56"/>
          <p:cNvCxnSpPr>
            <a:stCxn id="33" idx="3"/>
          </p:cNvCxnSpPr>
          <p:nvPr/>
        </p:nvCxnSpPr>
        <p:spPr bwMode="auto">
          <a:xfrm>
            <a:off x="9192344" y="2254770"/>
            <a:ext cx="900956" cy="13550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9" name="Straight Arrow Connector 58"/>
          <p:cNvCxnSpPr>
            <a:stCxn id="31" idx="3"/>
          </p:cNvCxnSpPr>
          <p:nvPr/>
        </p:nvCxnSpPr>
        <p:spPr bwMode="auto">
          <a:xfrm flipV="1">
            <a:off x="9302949" y="3733140"/>
            <a:ext cx="790351" cy="1197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1" name="Straight Arrow Connector 60"/>
          <p:cNvCxnSpPr>
            <a:stCxn id="34" idx="3"/>
          </p:cNvCxnSpPr>
          <p:nvPr/>
        </p:nvCxnSpPr>
        <p:spPr bwMode="auto">
          <a:xfrm flipV="1">
            <a:off x="9206508" y="3890084"/>
            <a:ext cx="886792" cy="13372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5579300" y="3937717"/>
            <a:ext cx="1143308" cy="11851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66" name="Picture 6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4872" y="5171034"/>
            <a:ext cx="2480770" cy="1395433"/>
          </a:xfrm>
          <a:prstGeom prst="rect">
            <a:avLst/>
          </a:prstGeom>
        </p:spPr>
      </p:pic>
      <p:sp>
        <p:nvSpPr>
          <p:cNvPr id="67" name="TextBox 66"/>
          <p:cNvSpPr txBox="1"/>
          <p:nvPr/>
        </p:nvSpPr>
        <p:spPr>
          <a:xfrm>
            <a:off x="9814567" y="6443356"/>
            <a:ext cx="20413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 smtClean="0"/>
              <a:t>Image copyright Avnet </a:t>
            </a:r>
            <a:r>
              <a:rPr lang="en-GB" sz="1000" dirty="0" err="1" smtClean="0"/>
              <a:t>Inc</a:t>
            </a:r>
            <a:endParaRPr lang="en-GB" sz="1000" dirty="0"/>
          </a:p>
        </p:txBody>
      </p:sp>
      <p:sp>
        <p:nvSpPr>
          <p:cNvPr id="69" name="Freeform 68"/>
          <p:cNvSpPr/>
          <p:nvPr/>
        </p:nvSpPr>
        <p:spPr bwMode="auto">
          <a:xfrm>
            <a:off x="9743440" y="4200525"/>
            <a:ext cx="629285" cy="1685925"/>
          </a:xfrm>
          <a:custGeom>
            <a:avLst/>
            <a:gdLst>
              <a:gd name="connsiteX0" fmla="*/ 629285 w 629285"/>
              <a:gd name="connsiteY0" fmla="*/ 0 h 1685925"/>
              <a:gd name="connsiteX1" fmla="*/ 38735 w 629285"/>
              <a:gd name="connsiteY1" fmla="*/ 771525 h 1685925"/>
              <a:gd name="connsiteX2" fmla="*/ 105410 w 629285"/>
              <a:gd name="connsiteY2" fmla="*/ 1685925 h 1685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9285" h="1685925">
                <a:moveTo>
                  <a:pt x="629285" y="0"/>
                </a:moveTo>
                <a:cubicBezTo>
                  <a:pt x="377666" y="245269"/>
                  <a:pt x="126047" y="490538"/>
                  <a:pt x="38735" y="771525"/>
                </a:cubicBezTo>
                <a:cubicBezTo>
                  <a:pt x="-48577" y="1052512"/>
                  <a:pt x="28416" y="1369218"/>
                  <a:pt x="105410" y="1685925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27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 ways to Design the FPG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rite VHDL or Verilog code by hand</a:t>
            </a:r>
          </a:p>
          <a:p>
            <a:pPr lvl="1"/>
            <a:r>
              <a:rPr lang="en-GB" dirty="0" smtClean="0"/>
              <a:t>A lot of effort</a:t>
            </a:r>
          </a:p>
          <a:p>
            <a:pPr lvl="1"/>
            <a:endParaRPr lang="en-GB" dirty="0" smtClean="0"/>
          </a:p>
          <a:p>
            <a:r>
              <a:rPr lang="en-GB" dirty="0" smtClean="0">
                <a:solidFill>
                  <a:srgbClr val="FF0000"/>
                </a:solidFill>
              </a:rPr>
              <a:t>Use someone else’s IP, and join it together</a:t>
            </a:r>
          </a:p>
          <a:p>
            <a:pPr lvl="1"/>
            <a:r>
              <a:rPr lang="en-GB" dirty="0" smtClean="0"/>
              <a:t>Re-using good designs</a:t>
            </a:r>
          </a:p>
          <a:p>
            <a:pPr lvl="1"/>
            <a:r>
              <a:rPr lang="en-GB" dirty="0" smtClean="0"/>
              <a:t>This is what we will be doing today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Synthesis from a higher level language (</a:t>
            </a:r>
            <a:r>
              <a:rPr lang="en-GB" dirty="0" err="1" smtClean="0"/>
              <a:t>eg</a:t>
            </a:r>
            <a:r>
              <a:rPr lang="en-GB" dirty="0" smtClean="0"/>
              <a:t> C, </a:t>
            </a:r>
            <a:r>
              <a:rPr lang="en-GB" dirty="0" smtClean="0"/>
              <a:t>python, MATLAB, GNU radio)</a:t>
            </a:r>
            <a:endParaRPr lang="en-GB" dirty="0" smtClean="0"/>
          </a:p>
          <a:p>
            <a:pPr lvl="1"/>
            <a:r>
              <a:rPr lang="en-GB" dirty="0" smtClean="0"/>
              <a:t>Could be the way of the future</a:t>
            </a:r>
            <a:r>
              <a:rPr lang="en-GB" dirty="0" smtClean="0"/>
              <a:t>?</a:t>
            </a:r>
          </a:p>
          <a:p>
            <a:pPr lvl="1"/>
            <a:r>
              <a:rPr lang="en-GB" dirty="0" err="1" smtClean="0"/>
              <a:t>Eg</a:t>
            </a:r>
            <a:r>
              <a:rPr lang="en-GB" dirty="0" smtClean="0"/>
              <a:t> port bits of Warren Pratt’s WDSP?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DRA 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Laurence Barker G8NJJ 2020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737600" y="3212976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IP = Intellectual Property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122342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3894</TotalTime>
  <Words>2562</Words>
  <Application>Microsoft Office PowerPoint</Application>
  <PresentationFormat>Widescreen</PresentationFormat>
  <Paragraphs>500</Paragraphs>
  <Slides>4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8" baseType="lpstr">
      <vt:lpstr>Arial</vt:lpstr>
      <vt:lpstr>Calibri</vt:lpstr>
      <vt:lpstr>Tahoma</vt:lpstr>
      <vt:lpstr>Times New Roman</vt:lpstr>
      <vt:lpstr>Wingdings</vt:lpstr>
      <vt:lpstr>Blends</vt:lpstr>
      <vt:lpstr>Visio</vt:lpstr>
      <vt:lpstr>Using Xilinx Vivado  for SDR Development</vt:lpstr>
      <vt:lpstr>Contents</vt:lpstr>
      <vt:lpstr>What’s my ambition?</vt:lpstr>
      <vt:lpstr>What’s in an HF SDR project?</vt:lpstr>
      <vt:lpstr>One way to make this – Red Pitaya</vt:lpstr>
      <vt:lpstr>Another Way – System on Module</vt:lpstr>
      <vt:lpstr>What’s in a System on Chip FPGA?</vt:lpstr>
      <vt:lpstr>Overall Design Flow - Xilinx</vt:lpstr>
      <vt:lpstr>3 ways to Design the FPGA</vt:lpstr>
      <vt:lpstr>HF SDR: What needs to happen the FPGA</vt:lpstr>
      <vt:lpstr>The DSP Blocks needed</vt:lpstr>
      <vt:lpstr>Useful Information</vt:lpstr>
      <vt:lpstr>Downloading &amp; Installing Vivado</vt:lpstr>
      <vt:lpstr>Vivado Main Screen</vt:lpstr>
      <vt:lpstr>IP Integrator</vt:lpstr>
      <vt:lpstr>Starting an IP Integrator design</vt:lpstr>
      <vt:lpstr>Intellectual Property (IP) Cores available</vt:lpstr>
      <vt:lpstr>Look at the I/O for a “typical” FIR filter block</vt:lpstr>
      <vt:lpstr>AXI4-Stream – “Glue” for all the DSP blocks</vt:lpstr>
      <vt:lpstr>Add the DSP blocks that we need</vt:lpstr>
      <vt:lpstr>Local Oscillator DDS Configuration(1)</vt:lpstr>
      <vt:lpstr>FIR Filter Datapath</vt:lpstr>
      <vt:lpstr>FIR Filter Datapath</vt:lpstr>
      <vt:lpstr>FIR Filter – calculate the coefficients</vt:lpstr>
      <vt:lpstr>FIR Filter Configuration</vt:lpstr>
      <vt:lpstr>CIC Filter Configuration</vt:lpstr>
      <vt:lpstr>Join the blocks together… DSP finished!</vt:lpstr>
      <vt:lpstr>Connect the DAC</vt:lpstr>
      <vt:lpstr>Setting the DDS Frequency</vt:lpstr>
      <vt:lpstr>Feeding in I/Q TX Audio</vt:lpstr>
      <vt:lpstr>Providing clock and reset</vt:lpstr>
      <vt:lpstr>Now we’re ready to Simulate</vt:lpstr>
      <vt:lpstr>Behavioural Simulation Basics</vt:lpstr>
      <vt:lpstr>Simulating the DDS</vt:lpstr>
      <vt:lpstr>Add the complex multiplier</vt:lpstr>
      <vt:lpstr>Add the Filter Chain</vt:lpstr>
      <vt:lpstr>Simulating the filter chain</vt:lpstr>
      <vt:lpstr>And the modulated output</vt:lpstr>
      <vt:lpstr>That’s your TX - connect to a DAC?</vt:lpstr>
      <vt:lpstr>And here is the output waveform</vt:lpstr>
      <vt:lpstr>Summary</vt:lpstr>
    </vt:vector>
  </TitlesOfParts>
  <Company>DST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DCC</dc:title>
  <dc:creator>lvbarker</dc:creator>
  <cp:lastModifiedBy>Laurence Barker</cp:lastModifiedBy>
  <cp:revision>225</cp:revision>
  <cp:lastPrinted>2018-05-30T13:18:15Z</cp:lastPrinted>
  <dcterms:created xsi:type="dcterms:W3CDTF">2008-10-07T11:48:38Z</dcterms:created>
  <dcterms:modified xsi:type="dcterms:W3CDTF">2020-05-18T20:23:57Z</dcterms:modified>
</cp:coreProperties>
</file>